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7CF1" w:rsidRDefault="00192863" w:rsidP="003E645E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任务系统</w:t>
      </w:r>
    </w:p>
    <w:p w:rsidR="00192863" w:rsidRDefault="00192863" w:rsidP="00192863">
      <w:pPr>
        <w:pStyle w:val="1"/>
        <w:rPr>
          <w:lang w:eastAsia="zh-CN"/>
        </w:rPr>
      </w:pPr>
      <w:r>
        <w:rPr>
          <w:rFonts w:hint="eastAsia"/>
          <w:lang w:eastAsia="zh-CN"/>
        </w:rPr>
        <w:t>概述</w:t>
      </w:r>
    </w:p>
    <w:p w:rsidR="00192863" w:rsidRDefault="00192863" w:rsidP="004759E2">
      <w:pPr>
        <w:pStyle w:val="ab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任务系统分为</w:t>
      </w:r>
      <w:r w:rsidR="00146931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大块：</w:t>
      </w:r>
    </w:p>
    <w:p w:rsidR="00192863" w:rsidRDefault="00192863" w:rsidP="004759E2">
      <w:pPr>
        <w:pStyle w:val="ab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常规任务：游戏中的主线，支线，只能完成一次。用于推动游戏的进程。</w:t>
      </w:r>
    </w:p>
    <w:p w:rsidR="00192863" w:rsidRDefault="00B82FFF" w:rsidP="004759E2">
      <w:pPr>
        <w:pStyle w:val="ab"/>
        <w:numPr>
          <w:ilvl w:val="1"/>
          <w:numId w:val="1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跑环任务</w:t>
      </w:r>
      <w:proofErr w:type="gramEnd"/>
      <w:r>
        <w:rPr>
          <w:rFonts w:hint="eastAsia"/>
          <w:lang w:eastAsia="zh-CN"/>
        </w:rPr>
        <w:t>：</w:t>
      </w:r>
      <w:r w:rsidR="00192863">
        <w:rPr>
          <w:rFonts w:hint="eastAsia"/>
          <w:lang w:eastAsia="zh-CN"/>
        </w:rPr>
        <w:t>可重复完成的任务，任务模式相对简单</w:t>
      </w:r>
      <w:r>
        <w:rPr>
          <w:rFonts w:hint="eastAsia"/>
          <w:lang w:eastAsia="zh-CN"/>
        </w:rPr>
        <w:t>（参考神将三国中的三顾茅庐）。</w:t>
      </w:r>
      <w:proofErr w:type="gramStart"/>
      <w:r>
        <w:rPr>
          <w:rFonts w:hint="eastAsia"/>
          <w:lang w:eastAsia="zh-CN"/>
        </w:rPr>
        <w:t>通过跑环的</w:t>
      </w:r>
      <w:proofErr w:type="gramEnd"/>
      <w:r>
        <w:rPr>
          <w:rFonts w:hint="eastAsia"/>
          <w:lang w:eastAsia="zh-CN"/>
        </w:rPr>
        <w:t>形式使玩家在城内移动</w:t>
      </w:r>
      <w:r>
        <w:rPr>
          <w:rFonts w:hint="eastAsia"/>
          <w:lang w:eastAsia="zh-CN"/>
        </w:rPr>
        <w:t>\</w:t>
      </w:r>
      <w:r>
        <w:rPr>
          <w:rFonts w:hint="eastAsia"/>
          <w:lang w:eastAsia="zh-CN"/>
        </w:rPr>
        <w:t>挑战低级副本，</w:t>
      </w:r>
      <w:r w:rsidR="00EB4626">
        <w:rPr>
          <w:rFonts w:hint="eastAsia"/>
          <w:lang w:eastAsia="zh-CN"/>
        </w:rPr>
        <w:t>让玩家感觉游戏中很热闹</w:t>
      </w:r>
      <w:r w:rsidR="00192863">
        <w:rPr>
          <w:rFonts w:hint="eastAsia"/>
          <w:lang w:eastAsia="zh-CN"/>
        </w:rPr>
        <w:t>。</w:t>
      </w:r>
    </w:p>
    <w:p w:rsidR="00192863" w:rsidRDefault="00192863" w:rsidP="004759E2">
      <w:pPr>
        <w:pStyle w:val="ab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任务的形式分为多种，常规任务和每日任务的完成条件包括以下这些：</w:t>
      </w:r>
    </w:p>
    <w:p w:rsidR="00192863" w:rsidRDefault="00192863" w:rsidP="004759E2">
      <w:pPr>
        <w:pStyle w:val="ab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角色升级：角色达到指定等级。</w:t>
      </w:r>
    </w:p>
    <w:p w:rsidR="00192863" w:rsidRDefault="00192863" w:rsidP="004759E2">
      <w:pPr>
        <w:pStyle w:val="ab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通过关卡：通关某个关卡</w:t>
      </w:r>
    </w:p>
    <w:p w:rsidR="00192863" w:rsidRDefault="00192863" w:rsidP="004759E2">
      <w:pPr>
        <w:pStyle w:val="ab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击杀指定怪物：击杀指定数量的某种怪物</w:t>
      </w:r>
    </w:p>
    <w:p w:rsidR="00192863" w:rsidRDefault="00192863" w:rsidP="004759E2">
      <w:pPr>
        <w:pStyle w:val="ab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收集指定物品：收集指定数量的某种道具</w:t>
      </w:r>
    </w:p>
    <w:p w:rsidR="00192863" w:rsidRDefault="00192863" w:rsidP="004759E2">
      <w:pPr>
        <w:pStyle w:val="ab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击杀任意怪物：击杀某个等级区间中的怪物</w:t>
      </w:r>
    </w:p>
    <w:p w:rsidR="00192863" w:rsidRDefault="00886072" w:rsidP="004759E2">
      <w:pPr>
        <w:pStyle w:val="ab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对话：</w:t>
      </w:r>
      <w:r w:rsidR="00291965">
        <w:rPr>
          <w:rFonts w:hint="eastAsia"/>
          <w:lang w:eastAsia="zh-CN"/>
        </w:rPr>
        <w:t>在城里某个</w:t>
      </w:r>
      <w:r w:rsidR="00291965">
        <w:rPr>
          <w:rFonts w:hint="eastAsia"/>
          <w:lang w:eastAsia="zh-CN"/>
        </w:rPr>
        <w:t>NPC</w:t>
      </w:r>
      <w:r w:rsidR="00291965">
        <w:rPr>
          <w:rFonts w:hint="eastAsia"/>
          <w:lang w:eastAsia="zh-CN"/>
        </w:rPr>
        <w:t>对话</w:t>
      </w:r>
    </w:p>
    <w:p w:rsidR="00291965" w:rsidRDefault="00291965" w:rsidP="004759E2">
      <w:pPr>
        <w:pStyle w:val="ab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使用指定功能：比如强化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次，这类条件属于特殊，需要独立制作。</w:t>
      </w:r>
    </w:p>
    <w:p w:rsidR="00EB4626" w:rsidRDefault="00146931" w:rsidP="003E645E">
      <w:pPr>
        <w:pStyle w:val="1"/>
        <w:rPr>
          <w:lang w:eastAsia="zh-CN"/>
        </w:rPr>
      </w:pPr>
      <w:r>
        <w:rPr>
          <w:rFonts w:hint="eastAsia"/>
          <w:lang w:eastAsia="zh-CN"/>
        </w:rPr>
        <w:t>任务界面</w:t>
      </w:r>
    </w:p>
    <w:p w:rsidR="00EB4626" w:rsidRDefault="00EB4626" w:rsidP="00EB4626">
      <w:pPr>
        <w:pStyle w:val="2"/>
        <w:rPr>
          <w:lang w:eastAsia="zh-CN"/>
        </w:rPr>
      </w:pP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任务界面</w:t>
      </w:r>
    </w:p>
    <w:p w:rsidR="00EB4626" w:rsidRDefault="00F31C22" w:rsidP="00EB4626">
      <w:pPr>
        <w:rPr>
          <w:lang w:eastAsia="zh-CN"/>
        </w:rPr>
      </w:pPr>
      <w:r w:rsidRPr="00C43CBA">
        <w:rPr>
          <w:rFonts w:ascii="微软雅黑" w:eastAsia="微软雅黑" w:hAnsi="微软雅黑"/>
          <w:noProof/>
          <w:lang w:eastAsia="zh-CN" w:bidi="ar-SA"/>
        </w:rPr>
        <w:drawing>
          <wp:inline distT="0" distB="0" distL="0" distR="0" wp14:anchorId="1EC14AC3" wp14:editId="785DD608">
            <wp:extent cx="5274310" cy="2997200"/>
            <wp:effectExtent l="0" t="0" r="0" b="0"/>
            <wp:docPr id="1028" name="图片 1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1C22" w:rsidRDefault="00F31C22" w:rsidP="00EB4626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CAD256E" wp14:editId="4981EF09">
            <wp:extent cx="4962525" cy="2676525"/>
            <wp:effectExtent l="0" t="0" r="9525" b="9525"/>
            <wp:docPr id="1030" name="图片 1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C22" w:rsidRDefault="00F31C22" w:rsidP="004759E2">
      <w:pPr>
        <w:pStyle w:val="ab"/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任务的接取位于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的对话框中</w:t>
      </w:r>
    </w:p>
    <w:p w:rsidR="00F31C22" w:rsidRDefault="00F31C22" w:rsidP="004759E2">
      <w:pPr>
        <w:pStyle w:val="ab"/>
        <w:numPr>
          <w:ilvl w:val="1"/>
          <w:numId w:val="8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的第一步任务特殊，在界面中接取，</w:t>
      </w: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途中的任务使用通用的任务机制。</w:t>
      </w:r>
    </w:p>
    <w:p w:rsidR="00F31C22" w:rsidRDefault="00F31C22" w:rsidP="004759E2">
      <w:pPr>
        <w:pStyle w:val="ab"/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玩家点击任务后，将播放任务配置表中的任务接取时的任务信息和选项文字，最多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句。</w:t>
      </w:r>
    </w:p>
    <w:p w:rsidR="00F31C22" w:rsidRDefault="00F31C22" w:rsidP="004759E2">
      <w:pPr>
        <w:pStyle w:val="ab"/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当任务信息结束后，出现任务奖励界面，其中最多显示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种资源奖励和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种物品奖励。</w:t>
      </w:r>
    </w:p>
    <w:p w:rsidR="00F31C22" w:rsidRDefault="00F31C22" w:rsidP="004759E2">
      <w:pPr>
        <w:pStyle w:val="ab"/>
        <w:numPr>
          <w:ilvl w:val="1"/>
          <w:numId w:val="8"/>
        </w:numPr>
        <w:rPr>
          <w:lang w:eastAsia="zh-CN"/>
        </w:rPr>
      </w:pPr>
      <w:r>
        <w:rPr>
          <w:rFonts w:hint="eastAsia"/>
          <w:lang w:eastAsia="zh-CN"/>
        </w:rPr>
        <w:t>配置表中支持根据主角的职业出现不同奖励的机制。</w:t>
      </w:r>
    </w:p>
    <w:p w:rsidR="00F31C22" w:rsidRDefault="00F31C22" w:rsidP="004759E2">
      <w:pPr>
        <w:pStyle w:val="ab"/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出现任务奖励界面后，玩家可以【接取任务】</w:t>
      </w:r>
    </w:p>
    <w:p w:rsidR="00F31C22" w:rsidRDefault="00F31C22" w:rsidP="004759E2">
      <w:pPr>
        <w:pStyle w:val="ab"/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当接取任务后，该任务便会在任务追踪中出现。</w:t>
      </w:r>
    </w:p>
    <w:p w:rsidR="00F31C22" w:rsidRDefault="00F31C22" w:rsidP="004759E2">
      <w:pPr>
        <w:pStyle w:val="ab"/>
        <w:numPr>
          <w:ilvl w:val="1"/>
          <w:numId w:val="8"/>
        </w:numPr>
        <w:rPr>
          <w:lang w:eastAsia="zh-CN"/>
        </w:rPr>
      </w:pPr>
      <w:r>
        <w:rPr>
          <w:rFonts w:hint="eastAsia"/>
          <w:lang w:eastAsia="zh-CN"/>
        </w:rPr>
        <w:t>任务途中支持自动寻路。</w:t>
      </w:r>
    </w:p>
    <w:p w:rsidR="00EB4626" w:rsidRDefault="00EB4626" w:rsidP="00EB4626">
      <w:pPr>
        <w:pStyle w:val="2"/>
        <w:rPr>
          <w:lang w:eastAsia="zh-CN"/>
        </w:rPr>
      </w:pPr>
      <w:r>
        <w:rPr>
          <w:rFonts w:hint="eastAsia"/>
          <w:lang w:eastAsia="zh-CN"/>
        </w:rPr>
        <w:t>任务追踪界面</w:t>
      </w:r>
    </w:p>
    <w:p w:rsidR="00EB5775" w:rsidRDefault="00577F34" w:rsidP="00EB462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D62B11D" wp14:editId="4E319A46">
            <wp:extent cx="2362200" cy="29337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B5775">
        <w:rPr>
          <w:noProof/>
          <w:lang w:eastAsia="zh-CN" w:bidi="ar-SA"/>
        </w:rPr>
        <w:drawing>
          <wp:inline distT="0" distB="0" distL="0" distR="0" wp14:anchorId="03093A11" wp14:editId="14055ADF">
            <wp:extent cx="2800350" cy="293415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00967" cy="293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775" w:rsidRDefault="00EB5775" w:rsidP="004759E2">
      <w:pPr>
        <w:pStyle w:val="ab"/>
        <w:numPr>
          <w:ilvl w:val="0"/>
          <w:numId w:val="7"/>
        </w:numPr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玩家可以在任务追踪界面中打开任务界面。</w:t>
      </w:r>
    </w:p>
    <w:p w:rsidR="00EB5775" w:rsidRDefault="00EB5775" w:rsidP="004759E2">
      <w:pPr>
        <w:pStyle w:val="ab"/>
        <w:numPr>
          <w:ilvl w:val="0"/>
          <w:numId w:val="7"/>
        </w:numPr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玩家可以通过点击</w:t>
      </w:r>
      <w:r>
        <w:rPr>
          <w:noProof/>
          <w:lang w:eastAsia="zh-CN" w:bidi="ar-SA"/>
        </w:rPr>
        <w:drawing>
          <wp:inline distT="0" distB="0" distL="0" distR="0" wp14:anchorId="0C45ACB5" wp14:editId="494753D4">
            <wp:extent cx="190500" cy="157655"/>
            <wp:effectExtent l="0" t="0" r="0" b="0"/>
            <wp:docPr id="1025" name="图片 1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5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  <w:lang w:eastAsia="zh-CN" w:bidi="ar-SA"/>
        </w:rPr>
        <w:t>收起任务追踪界面，只保留最上一排。</w:t>
      </w:r>
    </w:p>
    <w:p w:rsidR="00EB5775" w:rsidRDefault="00EB5775" w:rsidP="00EB5775">
      <w:pPr>
        <w:rPr>
          <w:noProof/>
          <w:lang w:eastAsia="zh-CN" w:bidi="ar-SA"/>
        </w:rPr>
      </w:pPr>
      <w:r w:rsidRPr="000C5CAF">
        <w:rPr>
          <w:noProof/>
          <w:lang w:eastAsia="zh-CN" w:bidi="ar-SA"/>
        </w:rPr>
        <w:lastRenderedPageBreak/>
        <w:drawing>
          <wp:inline distT="0" distB="0" distL="0" distR="0" wp14:anchorId="426755B2" wp14:editId="114F5812">
            <wp:extent cx="2219325" cy="352425"/>
            <wp:effectExtent l="0" t="0" r="9525" b="9525"/>
            <wp:docPr id="102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EB5775" w:rsidRDefault="00EB5775" w:rsidP="004759E2">
      <w:pPr>
        <w:pStyle w:val="ab"/>
        <w:numPr>
          <w:ilvl w:val="0"/>
          <w:numId w:val="7"/>
        </w:numPr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玩家可以在任务追踪中查看任务的信息。</w:t>
      </w:r>
    </w:p>
    <w:p w:rsidR="00EB5775" w:rsidRDefault="00EB5775" w:rsidP="004759E2">
      <w:pPr>
        <w:pStyle w:val="ab"/>
        <w:numPr>
          <w:ilvl w:val="0"/>
          <w:numId w:val="7"/>
        </w:numPr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t>任务追踪中将根据以下规则进行排列</w:t>
      </w:r>
    </w:p>
    <w:p w:rsidR="00EB5775" w:rsidRPr="0089287E" w:rsidRDefault="00EB5775" w:rsidP="004759E2">
      <w:pPr>
        <w:pStyle w:val="ab"/>
        <w:numPr>
          <w:ilvl w:val="1"/>
          <w:numId w:val="7"/>
        </w:numPr>
        <w:rPr>
          <w:b/>
          <w:noProof/>
          <w:lang w:eastAsia="zh-CN" w:bidi="ar-SA"/>
        </w:rPr>
      </w:pPr>
      <w:r w:rsidRPr="0089287E">
        <w:rPr>
          <w:rFonts w:hint="eastAsia"/>
          <w:b/>
          <w:noProof/>
          <w:lang w:eastAsia="zh-CN" w:bidi="ar-SA"/>
        </w:rPr>
        <w:t>已完成的任务</w:t>
      </w:r>
      <w:r w:rsidRPr="0089287E">
        <w:rPr>
          <w:rFonts w:hint="eastAsia"/>
          <w:b/>
          <w:noProof/>
          <w:lang w:eastAsia="zh-CN" w:bidi="ar-SA"/>
        </w:rPr>
        <w:t>&gt;</w:t>
      </w:r>
      <w:r w:rsidRPr="0089287E">
        <w:rPr>
          <w:rFonts w:hint="eastAsia"/>
          <w:b/>
          <w:noProof/>
          <w:lang w:eastAsia="zh-CN" w:bidi="ar-SA"/>
        </w:rPr>
        <w:t>接取的任务</w:t>
      </w:r>
      <w:r w:rsidRPr="0089287E">
        <w:rPr>
          <w:rFonts w:hint="eastAsia"/>
          <w:b/>
          <w:noProof/>
          <w:lang w:eastAsia="zh-CN" w:bidi="ar-SA"/>
        </w:rPr>
        <w:t>&gt;</w:t>
      </w:r>
      <w:r w:rsidRPr="0089287E">
        <w:rPr>
          <w:rFonts w:hint="eastAsia"/>
          <w:b/>
          <w:noProof/>
          <w:lang w:eastAsia="zh-CN" w:bidi="ar-SA"/>
        </w:rPr>
        <w:t>可接的任务</w:t>
      </w:r>
    </w:p>
    <w:p w:rsidR="00EB5775" w:rsidRDefault="00EB5775" w:rsidP="004759E2">
      <w:pPr>
        <w:pStyle w:val="ab"/>
        <w:numPr>
          <w:ilvl w:val="1"/>
          <w:numId w:val="7"/>
        </w:numPr>
        <w:rPr>
          <w:b/>
          <w:noProof/>
          <w:lang w:eastAsia="zh-CN" w:bidi="ar-SA"/>
        </w:rPr>
      </w:pPr>
      <w:r w:rsidRPr="0089287E">
        <w:rPr>
          <w:rFonts w:hint="eastAsia"/>
          <w:b/>
          <w:noProof/>
          <w:lang w:eastAsia="zh-CN" w:bidi="ar-SA"/>
        </w:rPr>
        <w:t>跑环任务</w:t>
      </w:r>
      <w:r w:rsidRPr="0089287E">
        <w:rPr>
          <w:rFonts w:hint="eastAsia"/>
          <w:b/>
          <w:noProof/>
          <w:lang w:eastAsia="zh-CN" w:bidi="ar-SA"/>
        </w:rPr>
        <w:t>&gt;</w:t>
      </w:r>
      <w:r w:rsidRPr="0089287E">
        <w:rPr>
          <w:rFonts w:hint="eastAsia"/>
          <w:b/>
          <w:noProof/>
          <w:lang w:eastAsia="zh-CN" w:bidi="ar-SA"/>
        </w:rPr>
        <w:t>主线任务</w:t>
      </w:r>
      <w:r w:rsidRPr="0089287E">
        <w:rPr>
          <w:rFonts w:hint="eastAsia"/>
          <w:b/>
          <w:noProof/>
          <w:lang w:eastAsia="zh-CN" w:bidi="ar-SA"/>
        </w:rPr>
        <w:t>&gt;</w:t>
      </w:r>
      <w:r w:rsidRPr="0089287E">
        <w:rPr>
          <w:rFonts w:hint="eastAsia"/>
          <w:b/>
          <w:noProof/>
          <w:lang w:eastAsia="zh-CN" w:bidi="ar-SA"/>
        </w:rPr>
        <w:t>支线任务</w:t>
      </w:r>
    </w:p>
    <w:p w:rsidR="00A555F7" w:rsidRPr="0089287E" w:rsidRDefault="00A555F7" w:rsidP="004759E2">
      <w:pPr>
        <w:pStyle w:val="ab"/>
        <w:numPr>
          <w:ilvl w:val="1"/>
          <w:numId w:val="7"/>
        </w:numPr>
        <w:rPr>
          <w:b/>
          <w:noProof/>
          <w:lang w:eastAsia="zh-CN" w:bidi="ar-SA"/>
        </w:rPr>
      </w:pPr>
      <w:r>
        <w:rPr>
          <w:rFonts w:hint="eastAsia"/>
          <w:b/>
          <w:noProof/>
          <w:lang w:eastAsia="zh-CN" w:bidi="ar-SA"/>
        </w:rPr>
        <w:t>任务</w:t>
      </w:r>
      <w:r>
        <w:rPr>
          <w:rFonts w:hint="eastAsia"/>
          <w:b/>
          <w:noProof/>
          <w:lang w:eastAsia="zh-CN" w:bidi="ar-SA"/>
        </w:rPr>
        <w:t>ID</w:t>
      </w:r>
      <w:r>
        <w:rPr>
          <w:rFonts w:hint="eastAsia"/>
          <w:b/>
          <w:noProof/>
          <w:lang w:eastAsia="zh-CN" w:bidi="ar-SA"/>
        </w:rPr>
        <w:t>小</w:t>
      </w:r>
      <w:r>
        <w:rPr>
          <w:rFonts w:hint="eastAsia"/>
          <w:b/>
          <w:noProof/>
          <w:lang w:eastAsia="zh-CN" w:bidi="ar-SA"/>
        </w:rPr>
        <w:t>&gt;</w:t>
      </w:r>
      <w:r>
        <w:rPr>
          <w:rFonts w:hint="eastAsia"/>
          <w:b/>
          <w:noProof/>
          <w:lang w:eastAsia="zh-CN" w:bidi="ar-SA"/>
        </w:rPr>
        <w:t>任务</w:t>
      </w:r>
      <w:r>
        <w:rPr>
          <w:rFonts w:hint="eastAsia"/>
          <w:b/>
          <w:noProof/>
          <w:lang w:eastAsia="zh-CN" w:bidi="ar-SA"/>
        </w:rPr>
        <w:t>ID</w:t>
      </w:r>
      <w:r>
        <w:rPr>
          <w:rFonts w:hint="eastAsia"/>
          <w:b/>
          <w:noProof/>
          <w:lang w:eastAsia="zh-CN" w:bidi="ar-SA"/>
        </w:rPr>
        <w:t>大</w:t>
      </w:r>
    </w:p>
    <w:p w:rsidR="00EB5775" w:rsidRDefault="00EB5775" w:rsidP="004759E2">
      <w:pPr>
        <w:pStyle w:val="ab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当玩家点击可接取的任务时，会触发以下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种情况：</w:t>
      </w:r>
    </w:p>
    <w:p w:rsidR="00EB5775" w:rsidRDefault="00EB5775" w:rsidP="004759E2">
      <w:pPr>
        <w:pStyle w:val="ab"/>
        <w:numPr>
          <w:ilvl w:val="1"/>
          <w:numId w:val="7"/>
        </w:numPr>
        <w:rPr>
          <w:lang w:eastAsia="zh-CN"/>
        </w:rPr>
      </w:pPr>
      <w:r>
        <w:rPr>
          <w:rFonts w:hint="eastAsia"/>
          <w:lang w:eastAsia="zh-CN"/>
        </w:rPr>
        <w:t>主线和支线：</w:t>
      </w:r>
      <w:r w:rsidRPr="0064267B">
        <w:rPr>
          <w:rFonts w:hint="eastAsia"/>
          <w:b/>
          <w:lang w:eastAsia="zh-CN"/>
        </w:rPr>
        <w:t>自动寻路前往任务发布</w:t>
      </w:r>
      <w:r w:rsidRPr="0064267B">
        <w:rPr>
          <w:rFonts w:hint="eastAsia"/>
          <w:b/>
          <w:lang w:eastAsia="zh-CN"/>
        </w:rPr>
        <w:t>NPC</w:t>
      </w:r>
      <w:r w:rsidRPr="00DE4C7F">
        <w:rPr>
          <w:rFonts w:hint="eastAsia"/>
          <w:b/>
          <w:lang w:eastAsia="zh-CN"/>
        </w:rPr>
        <w:t>。</w:t>
      </w:r>
    </w:p>
    <w:p w:rsidR="00EB5775" w:rsidRDefault="00EB5775" w:rsidP="004759E2">
      <w:pPr>
        <w:pStyle w:val="ab"/>
        <w:numPr>
          <w:ilvl w:val="1"/>
          <w:numId w:val="7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跑环任务</w:t>
      </w:r>
      <w:proofErr w:type="gramEnd"/>
      <w:r>
        <w:rPr>
          <w:rFonts w:hint="eastAsia"/>
          <w:lang w:eastAsia="zh-CN"/>
        </w:rPr>
        <w:t>：打开【海盗宝藏】界面。</w:t>
      </w:r>
    </w:p>
    <w:p w:rsidR="00EB4626" w:rsidRDefault="00EB4626" w:rsidP="00EB4626">
      <w:pPr>
        <w:pStyle w:val="2"/>
        <w:rPr>
          <w:lang w:eastAsia="zh-CN"/>
        </w:rPr>
      </w:pPr>
      <w:r>
        <w:rPr>
          <w:rFonts w:hint="eastAsia"/>
          <w:lang w:eastAsia="zh-CN"/>
        </w:rPr>
        <w:t>常规任务界面</w:t>
      </w:r>
    </w:p>
    <w:p w:rsidR="00EB4626" w:rsidRDefault="00A555F7" w:rsidP="00EB4626">
      <w:pPr>
        <w:rPr>
          <w:noProof/>
          <w:lang w:eastAsia="zh-CN" w:bidi="ar-SA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DB60F44" wp14:editId="0C90DFB5">
            <wp:extent cx="5274310" cy="3798846"/>
            <wp:effectExtent l="0" t="0" r="0" b="0"/>
            <wp:docPr id="1033" name="图片 1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555F7">
        <w:rPr>
          <w:noProof/>
          <w:lang w:eastAsia="zh-CN" w:bidi="ar-SA"/>
        </w:rPr>
        <w:t xml:space="preserve"> </w:t>
      </w:r>
      <w:r w:rsidR="00A07373">
        <w:rPr>
          <w:noProof/>
          <w:lang w:eastAsia="zh-CN" w:bidi="ar-SA"/>
        </w:rPr>
        <w:drawing>
          <wp:inline distT="0" distB="0" distL="0" distR="0" wp14:anchorId="44FB75CA" wp14:editId="51C94961">
            <wp:extent cx="5274310" cy="381960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9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5F7" w:rsidRDefault="00A555F7" w:rsidP="004759E2">
      <w:pPr>
        <w:pStyle w:val="ab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玩家点击任务追踪或快捷键可以打开该界面</w:t>
      </w:r>
    </w:p>
    <w:p w:rsidR="00A555F7" w:rsidRDefault="00A555F7" w:rsidP="004759E2">
      <w:pPr>
        <w:pStyle w:val="ab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在该界面中，会根据任务大类对任务进行分类</w:t>
      </w:r>
    </w:p>
    <w:p w:rsidR="00A555F7" w:rsidRDefault="00A555F7" w:rsidP="004759E2">
      <w:pPr>
        <w:pStyle w:val="ab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和任务追踪相同，在左侧的任务列表中，会根据</w:t>
      </w:r>
      <w:r>
        <w:rPr>
          <w:rFonts w:hint="eastAsia"/>
          <w:b/>
          <w:lang w:eastAsia="zh-CN"/>
        </w:rPr>
        <w:t>完成度和任务</w:t>
      </w:r>
      <w:r>
        <w:rPr>
          <w:rFonts w:hint="eastAsia"/>
          <w:b/>
          <w:lang w:eastAsia="zh-CN"/>
        </w:rPr>
        <w:t>ID</w:t>
      </w:r>
      <w:r>
        <w:rPr>
          <w:rFonts w:hint="eastAsia"/>
          <w:b/>
          <w:lang w:eastAsia="zh-CN"/>
        </w:rPr>
        <w:t>大小</w:t>
      </w:r>
      <w:r>
        <w:rPr>
          <w:rFonts w:hint="eastAsia"/>
          <w:lang w:eastAsia="zh-CN"/>
        </w:rPr>
        <w:t>的规则进行排列</w:t>
      </w:r>
    </w:p>
    <w:p w:rsidR="00A555F7" w:rsidRDefault="00A555F7" w:rsidP="004759E2">
      <w:pPr>
        <w:pStyle w:val="ab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在右侧上方，会根据可接任务和已接任务，分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种情况：</w:t>
      </w:r>
    </w:p>
    <w:p w:rsidR="00A555F7" w:rsidRDefault="00A555F7" w:rsidP="004759E2">
      <w:pPr>
        <w:pStyle w:val="ab"/>
        <w:numPr>
          <w:ilvl w:val="1"/>
          <w:numId w:val="9"/>
        </w:numPr>
        <w:rPr>
          <w:lang w:eastAsia="zh-CN"/>
        </w:rPr>
      </w:pPr>
      <w:r>
        <w:rPr>
          <w:rFonts w:hint="eastAsia"/>
          <w:lang w:eastAsia="zh-CN"/>
        </w:rPr>
        <w:t>可接任务：显示任务接取时的第一句话</w:t>
      </w:r>
    </w:p>
    <w:p w:rsidR="00A555F7" w:rsidRDefault="00A555F7" w:rsidP="004759E2">
      <w:pPr>
        <w:pStyle w:val="ab"/>
        <w:numPr>
          <w:ilvl w:val="1"/>
          <w:numId w:val="9"/>
        </w:numPr>
        <w:rPr>
          <w:lang w:eastAsia="zh-CN"/>
        </w:rPr>
      </w:pPr>
      <w:r>
        <w:rPr>
          <w:rFonts w:hint="eastAsia"/>
          <w:lang w:eastAsia="zh-CN"/>
        </w:rPr>
        <w:t>已接任务：显示任务目标的描述文字。</w:t>
      </w:r>
    </w:p>
    <w:p w:rsidR="00A555F7" w:rsidRDefault="00A555F7" w:rsidP="004759E2">
      <w:pPr>
        <w:pStyle w:val="ab"/>
        <w:numPr>
          <w:ilvl w:val="1"/>
          <w:numId w:val="9"/>
        </w:numPr>
        <w:rPr>
          <w:lang w:eastAsia="zh-CN"/>
        </w:rPr>
      </w:pPr>
      <w:r>
        <w:rPr>
          <w:rFonts w:hint="eastAsia"/>
          <w:lang w:eastAsia="zh-CN"/>
        </w:rPr>
        <w:t>已完成任务：显示任务目标的描述文字。</w:t>
      </w:r>
    </w:p>
    <w:p w:rsidR="00A555F7" w:rsidRDefault="00A555F7" w:rsidP="004759E2">
      <w:pPr>
        <w:pStyle w:val="ab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右侧中央，则分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种情况：</w:t>
      </w:r>
    </w:p>
    <w:p w:rsidR="00A555F7" w:rsidRDefault="00A555F7" w:rsidP="004759E2">
      <w:pPr>
        <w:pStyle w:val="ab"/>
        <w:numPr>
          <w:ilvl w:val="1"/>
          <w:numId w:val="9"/>
        </w:numPr>
        <w:rPr>
          <w:lang w:eastAsia="zh-CN"/>
        </w:rPr>
      </w:pPr>
      <w:r>
        <w:rPr>
          <w:rFonts w:hint="eastAsia"/>
          <w:lang w:eastAsia="zh-CN"/>
        </w:rPr>
        <w:t>可接任务：显示任务接取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（带有超链接）</w:t>
      </w:r>
    </w:p>
    <w:p w:rsidR="00A555F7" w:rsidRDefault="00A555F7" w:rsidP="004759E2">
      <w:pPr>
        <w:pStyle w:val="ab"/>
        <w:numPr>
          <w:ilvl w:val="1"/>
          <w:numId w:val="9"/>
        </w:numPr>
        <w:rPr>
          <w:lang w:eastAsia="zh-CN"/>
        </w:rPr>
      </w:pPr>
      <w:r>
        <w:rPr>
          <w:rFonts w:hint="eastAsia"/>
          <w:lang w:eastAsia="zh-CN"/>
        </w:rPr>
        <w:t>已接任务：不显示</w:t>
      </w:r>
    </w:p>
    <w:p w:rsidR="00A555F7" w:rsidRDefault="00A555F7" w:rsidP="004759E2">
      <w:pPr>
        <w:pStyle w:val="ab"/>
        <w:numPr>
          <w:ilvl w:val="1"/>
          <w:numId w:val="9"/>
        </w:numPr>
        <w:rPr>
          <w:lang w:eastAsia="zh-CN"/>
        </w:rPr>
      </w:pPr>
      <w:r>
        <w:rPr>
          <w:rFonts w:hint="eastAsia"/>
          <w:lang w:eastAsia="zh-CN"/>
        </w:rPr>
        <w:t>已完成任务：显示任务交付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（带有超链接）</w:t>
      </w:r>
    </w:p>
    <w:p w:rsidR="000A51C2" w:rsidRPr="00A555F7" w:rsidRDefault="00A555F7" w:rsidP="004759E2">
      <w:pPr>
        <w:pStyle w:val="ab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右侧下方，显示任务奖励</w:t>
      </w:r>
    </w:p>
    <w:p w:rsidR="00EB4626" w:rsidRDefault="00EB4626" w:rsidP="00EB4626">
      <w:pPr>
        <w:pStyle w:val="2"/>
        <w:rPr>
          <w:lang w:eastAsia="zh-CN"/>
        </w:rPr>
      </w:pPr>
      <w:r>
        <w:rPr>
          <w:rFonts w:hint="eastAsia"/>
          <w:lang w:eastAsia="zh-CN"/>
        </w:rPr>
        <w:t>每日任务界面</w:t>
      </w:r>
    </w:p>
    <w:p w:rsidR="00EB4626" w:rsidRDefault="00EC636A" w:rsidP="00EB462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BE490A3" wp14:editId="3A8DB5ED">
            <wp:extent cx="5274310" cy="32531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C22" w:rsidRDefault="00F31C22" w:rsidP="00EB4626">
      <w:pPr>
        <w:rPr>
          <w:lang w:eastAsia="zh-CN"/>
        </w:rPr>
      </w:pPr>
      <w:r>
        <w:rPr>
          <w:rFonts w:hint="eastAsia"/>
          <w:lang w:eastAsia="zh-CN"/>
        </w:rPr>
        <w:t>详见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HYPERLINK  \l "</w:instrText>
      </w:r>
      <w:r>
        <w:rPr>
          <w:rFonts w:hint="eastAsia"/>
          <w:lang w:eastAsia="zh-CN"/>
        </w:rPr>
        <w:instrText>_</w:instrText>
      </w:r>
      <w:r>
        <w:rPr>
          <w:rFonts w:hint="eastAsia"/>
          <w:lang w:eastAsia="zh-CN"/>
        </w:rPr>
        <w:instrText>每日任务（环任务）</w:instrText>
      </w:r>
      <w:r>
        <w:rPr>
          <w:lang w:eastAsia="zh-CN"/>
        </w:rPr>
        <w:instrText xml:space="preserve">" </w:instrText>
      </w:r>
      <w:r>
        <w:rPr>
          <w:lang w:eastAsia="zh-CN"/>
        </w:rPr>
        <w:fldChar w:fldCharType="separate"/>
      </w:r>
      <w:r w:rsidRPr="00F31C22">
        <w:rPr>
          <w:rStyle w:val="af4"/>
          <w:rFonts w:hint="eastAsia"/>
          <w:lang w:eastAsia="zh-CN"/>
        </w:rPr>
        <w:t>每日任务（环任务）</w:t>
      </w:r>
      <w:r>
        <w:rPr>
          <w:lang w:eastAsia="zh-CN"/>
        </w:rPr>
        <w:fldChar w:fldCharType="end"/>
      </w:r>
    </w:p>
    <w:p w:rsidR="00EB4626" w:rsidRDefault="00EB4626" w:rsidP="00EB4626">
      <w:pPr>
        <w:pStyle w:val="1"/>
        <w:rPr>
          <w:lang w:eastAsia="zh-CN"/>
        </w:rPr>
      </w:pPr>
      <w:r>
        <w:rPr>
          <w:rFonts w:hint="eastAsia"/>
          <w:lang w:eastAsia="zh-CN"/>
        </w:rPr>
        <w:t>常规任务</w:t>
      </w:r>
    </w:p>
    <w:p w:rsidR="00EB4626" w:rsidRDefault="00094563" w:rsidP="0064267B">
      <w:pPr>
        <w:pStyle w:val="ab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玩家可以通过任务界面来查看当前完成的、已接的、未接的所有常规任务。</w:t>
      </w:r>
    </w:p>
    <w:p w:rsidR="00094563" w:rsidRDefault="00094563" w:rsidP="0064267B">
      <w:pPr>
        <w:pStyle w:val="ab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玩家可以通过</w:t>
      </w:r>
      <w:r w:rsidR="00840A06">
        <w:rPr>
          <w:rFonts w:hint="eastAsia"/>
          <w:lang w:eastAsia="zh-CN"/>
        </w:rPr>
        <w:t>点击</w:t>
      </w:r>
      <w:r w:rsidRPr="00840A06">
        <w:rPr>
          <w:rFonts w:hint="eastAsia"/>
          <w:b/>
          <w:u w:val="single"/>
          <w:lang w:eastAsia="zh-CN"/>
        </w:rPr>
        <w:t>界面右侧中央带有超链接的</w:t>
      </w:r>
      <w:r w:rsidRPr="00840A06">
        <w:rPr>
          <w:rFonts w:hint="eastAsia"/>
          <w:b/>
          <w:u w:val="single"/>
          <w:lang w:eastAsia="zh-CN"/>
        </w:rPr>
        <w:t>NPC</w:t>
      </w:r>
      <w:r>
        <w:rPr>
          <w:rFonts w:hint="eastAsia"/>
          <w:lang w:eastAsia="zh-CN"/>
        </w:rPr>
        <w:t>来</w:t>
      </w:r>
      <w:r w:rsidR="00840A06">
        <w:rPr>
          <w:rFonts w:hint="eastAsia"/>
          <w:lang w:eastAsia="zh-CN"/>
        </w:rPr>
        <w:t>找到</w:t>
      </w:r>
      <w:r w:rsidR="00840A06">
        <w:rPr>
          <w:rFonts w:hint="eastAsia"/>
          <w:lang w:eastAsia="zh-CN"/>
        </w:rPr>
        <w:t>NPC</w:t>
      </w:r>
      <w:r w:rsidR="00840A06">
        <w:rPr>
          <w:rFonts w:hint="eastAsia"/>
          <w:lang w:eastAsia="zh-CN"/>
        </w:rPr>
        <w:t>所在位置并</w:t>
      </w:r>
      <w:r>
        <w:rPr>
          <w:rFonts w:hint="eastAsia"/>
          <w:lang w:eastAsia="zh-CN"/>
        </w:rPr>
        <w:t>进行任务的交接。</w:t>
      </w:r>
    </w:p>
    <w:p w:rsidR="00094563" w:rsidRDefault="00DE4C7F" w:rsidP="00094563">
      <w:pPr>
        <w:pStyle w:val="2"/>
        <w:rPr>
          <w:lang w:eastAsia="zh-CN"/>
        </w:rPr>
      </w:pPr>
      <w:r>
        <w:rPr>
          <w:rFonts w:hint="eastAsia"/>
          <w:lang w:eastAsia="zh-CN"/>
        </w:rPr>
        <w:t>常规任务</w:t>
      </w:r>
      <w:r w:rsidR="00CB60C7">
        <w:rPr>
          <w:rFonts w:hint="eastAsia"/>
          <w:lang w:eastAsia="zh-CN"/>
        </w:rPr>
        <w:t>的接取</w:t>
      </w:r>
    </w:p>
    <w:p w:rsidR="00840A06" w:rsidRDefault="00840A06" w:rsidP="00CB60C7">
      <w:pPr>
        <w:pStyle w:val="ab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玩家可以通过在任务界面中查看，带有“！”的任务即是可接任务；如下图所示。</w:t>
      </w:r>
    </w:p>
    <w:p w:rsidR="00CB60C7" w:rsidRDefault="00CB60C7" w:rsidP="00CB60C7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4A6836E" wp14:editId="06E18CBA">
            <wp:extent cx="1628775" cy="36195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0A06" w:rsidRDefault="00840A06" w:rsidP="00CB60C7">
      <w:pPr>
        <w:pStyle w:val="ab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地图中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头顶带有黄色“！”的，为可接任务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；如下图所示。</w:t>
      </w:r>
    </w:p>
    <w:p w:rsidR="00CB60C7" w:rsidRPr="00840A06" w:rsidRDefault="00CB60C7" w:rsidP="00CB60C7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50F18A1" wp14:editId="7F30A4D6">
            <wp:extent cx="628650" cy="7048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865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428" w:rsidRDefault="0064267B" w:rsidP="00DE4C7F">
      <w:pPr>
        <w:pStyle w:val="ab"/>
        <w:numPr>
          <w:ilvl w:val="0"/>
          <w:numId w:val="11"/>
        </w:numPr>
        <w:rPr>
          <w:lang w:eastAsia="zh-CN"/>
        </w:rPr>
      </w:pPr>
      <w:r>
        <w:rPr>
          <w:rFonts w:hint="eastAsia"/>
          <w:lang w:eastAsia="zh-CN"/>
        </w:rPr>
        <w:t>玩家可以通过任务界面中的超链接，或者与游戏地图中头上带“！”的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进行对话来触发任务的接取功能。</w:t>
      </w:r>
    </w:p>
    <w:p w:rsidR="00DE4C7F" w:rsidRDefault="0064267B" w:rsidP="00DE4C7F">
      <w:pPr>
        <w:pStyle w:val="ab"/>
        <w:numPr>
          <w:ilvl w:val="0"/>
          <w:numId w:val="11"/>
        </w:numPr>
        <w:rPr>
          <w:lang w:eastAsia="zh-CN"/>
        </w:rPr>
      </w:pPr>
      <w:r>
        <w:rPr>
          <w:rFonts w:hint="eastAsia"/>
          <w:lang w:eastAsia="zh-CN"/>
        </w:rPr>
        <w:t>在任务接取的过程中会出现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的对话，如图所示上方为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的对话，下方为玩家当前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的任务名字及任务等级。（</w:t>
      </w:r>
      <w:r>
        <w:rPr>
          <w:rFonts w:hint="eastAsia"/>
          <w:lang w:eastAsia="zh-CN"/>
        </w:rPr>
        <w:t>LV.65</w:t>
      </w:r>
      <w:r>
        <w:rPr>
          <w:rFonts w:hint="eastAsia"/>
          <w:lang w:eastAsia="zh-CN"/>
        </w:rPr>
        <w:t>寻找熊大锤的锤子）</w:t>
      </w:r>
    </w:p>
    <w:p w:rsidR="00DE4C7F" w:rsidRDefault="00840A06" w:rsidP="00DE4C7F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4391025" cy="27622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常规任务-接取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67B" w:rsidRPr="00CB60C7" w:rsidRDefault="0064267B" w:rsidP="00DE4C7F">
      <w:pPr>
        <w:pStyle w:val="ab"/>
        <w:numPr>
          <w:ilvl w:val="0"/>
          <w:numId w:val="11"/>
        </w:numPr>
        <w:rPr>
          <w:lang w:eastAsia="zh-CN"/>
        </w:rPr>
      </w:pPr>
      <w:r>
        <w:rPr>
          <w:rFonts w:hint="eastAsia"/>
          <w:lang w:eastAsia="zh-CN"/>
        </w:rPr>
        <w:t>玩家与</w:t>
      </w:r>
      <w:r>
        <w:rPr>
          <w:rFonts w:hint="eastAsia"/>
          <w:lang w:eastAsia="zh-CN"/>
        </w:rPr>
        <w:t>NPC</w:t>
      </w:r>
      <w:r w:rsidR="005B16E3">
        <w:rPr>
          <w:rFonts w:hint="eastAsia"/>
          <w:lang w:eastAsia="zh-CN"/>
        </w:rPr>
        <w:t>之间的对话选项最多</w:t>
      </w:r>
      <w:r>
        <w:rPr>
          <w:rFonts w:hint="eastAsia"/>
          <w:lang w:eastAsia="zh-CN"/>
        </w:rPr>
        <w:t>三次，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的文字</w:t>
      </w:r>
      <w:r w:rsidRPr="00DE4C7F">
        <w:rPr>
          <w:rFonts w:hint="eastAsia"/>
          <w:b/>
          <w:u w:val="single"/>
          <w:lang w:eastAsia="zh-CN"/>
        </w:rPr>
        <w:t>至多</w:t>
      </w:r>
      <w:r>
        <w:rPr>
          <w:rFonts w:hint="eastAsia"/>
          <w:lang w:eastAsia="zh-CN"/>
        </w:rPr>
        <w:t>出现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次，玩家</w:t>
      </w:r>
      <w:r w:rsidRPr="00DE4C7F">
        <w:rPr>
          <w:rFonts w:hint="eastAsia"/>
          <w:b/>
          <w:u w:val="single"/>
          <w:lang w:eastAsia="zh-CN"/>
        </w:rPr>
        <w:t>至多</w:t>
      </w:r>
      <w:r>
        <w:rPr>
          <w:rFonts w:hint="eastAsia"/>
          <w:lang w:eastAsia="zh-CN"/>
        </w:rPr>
        <w:t>在点击选项</w:t>
      </w:r>
      <w:r w:rsidRPr="00DE4C7F">
        <w:rPr>
          <w:rFonts w:hint="eastAsia"/>
          <w:b/>
          <w:u w:val="single"/>
          <w:lang w:eastAsia="zh-CN"/>
        </w:rPr>
        <w:t>第三次时</w:t>
      </w:r>
      <w:r w:rsidR="00DE4C7F" w:rsidRPr="00DE4C7F">
        <w:rPr>
          <w:rFonts w:hint="eastAsia"/>
          <w:b/>
          <w:u w:val="single"/>
          <w:lang w:eastAsia="zh-CN"/>
        </w:rPr>
        <w:t>进入任务奖励界面并显示【接取任务】选项。</w:t>
      </w:r>
    </w:p>
    <w:p w:rsidR="002A4428" w:rsidRDefault="0064267B" w:rsidP="00DE4C7F">
      <w:pPr>
        <w:pStyle w:val="ab"/>
        <w:numPr>
          <w:ilvl w:val="0"/>
          <w:numId w:val="11"/>
        </w:numPr>
        <w:rPr>
          <w:b/>
          <w:u w:val="single"/>
          <w:lang w:eastAsia="zh-CN"/>
        </w:rPr>
      </w:pPr>
      <w:r>
        <w:rPr>
          <w:rFonts w:hint="eastAsia"/>
          <w:lang w:eastAsia="zh-CN"/>
        </w:rPr>
        <w:t>当玩家点击【接取任务】选项时</w:t>
      </w:r>
      <w:r w:rsidR="00CB60C7">
        <w:rPr>
          <w:rFonts w:hint="eastAsia"/>
          <w:lang w:eastAsia="zh-CN"/>
        </w:rPr>
        <w:t>，该任务即接取完毕。</w:t>
      </w:r>
    </w:p>
    <w:p w:rsidR="00840A06" w:rsidRDefault="00840A06" w:rsidP="00DE4C7F">
      <w:pPr>
        <w:pStyle w:val="ab"/>
        <w:numPr>
          <w:ilvl w:val="0"/>
          <w:numId w:val="11"/>
        </w:numPr>
        <w:rPr>
          <w:b/>
          <w:u w:val="single"/>
          <w:lang w:eastAsia="zh-CN"/>
        </w:rPr>
      </w:pPr>
      <w:r w:rsidRPr="00840A06">
        <w:rPr>
          <w:rFonts w:hint="eastAsia"/>
          <w:lang w:eastAsia="zh-CN"/>
        </w:rPr>
        <w:t>任务接取完毕后，</w:t>
      </w:r>
      <w:r>
        <w:rPr>
          <w:rFonts w:hint="eastAsia"/>
          <w:b/>
          <w:u w:val="single"/>
          <w:lang w:eastAsia="zh-CN"/>
        </w:rPr>
        <w:t>NPC</w:t>
      </w:r>
      <w:r>
        <w:rPr>
          <w:rFonts w:hint="eastAsia"/>
          <w:b/>
          <w:u w:val="single"/>
          <w:lang w:eastAsia="zh-CN"/>
        </w:rPr>
        <w:t>头顶的“！”消失并替换</w:t>
      </w:r>
      <w:proofErr w:type="gramStart"/>
      <w:r>
        <w:rPr>
          <w:rFonts w:hint="eastAsia"/>
          <w:b/>
          <w:u w:val="single"/>
          <w:lang w:eastAsia="zh-CN"/>
        </w:rPr>
        <w:t>为灰态的</w:t>
      </w:r>
      <w:proofErr w:type="gramEnd"/>
      <w:r>
        <w:rPr>
          <w:rFonts w:hint="eastAsia"/>
          <w:b/>
          <w:u w:val="single"/>
          <w:lang w:eastAsia="zh-CN"/>
        </w:rPr>
        <w:t>“？”。</w:t>
      </w:r>
    </w:p>
    <w:p w:rsidR="00DE4C7F" w:rsidRDefault="00DE4C7F" w:rsidP="00DE4C7F">
      <w:pPr>
        <w:pStyle w:val="2"/>
        <w:rPr>
          <w:lang w:eastAsia="zh-CN"/>
        </w:rPr>
      </w:pPr>
      <w:r>
        <w:rPr>
          <w:rFonts w:hint="eastAsia"/>
          <w:lang w:eastAsia="zh-CN"/>
        </w:rPr>
        <w:t>常规任务</w:t>
      </w:r>
      <w:r w:rsidR="00CB60C7">
        <w:rPr>
          <w:rFonts w:hint="eastAsia"/>
          <w:lang w:eastAsia="zh-CN"/>
        </w:rPr>
        <w:t>的进行</w:t>
      </w:r>
    </w:p>
    <w:p w:rsidR="00CB60C7" w:rsidRDefault="00CB60C7" w:rsidP="002D5685">
      <w:pPr>
        <w:pStyle w:val="ab"/>
        <w:numPr>
          <w:ilvl w:val="0"/>
          <w:numId w:val="15"/>
        </w:numPr>
        <w:rPr>
          <w:lang w:eastAsia="zh-CN"/>
        </w:rPr>
      </w:pPr>
      <w:r>
        <w:rPr>
          <w:rFonts w:hint="eastAsia"/>
          <w:lang w:eastAsia="zh-CN"/>
        </w:rPr>
        <w:t>玩家接取</w:t>
      </w:r>
      <w:proofErr w:type="gramStart"/>
      <w:r>
        <w:rPr>
          <w:rFonts w:hint="eastAsia"/>
          <w:lang w:eastAsia="zh-CN"/>
        </w:rPr>
        <w:t>完任务</w:t>
      </w:r>
      <w:proofErr w:type="gramEnd"/>
      <w:r>
        <w:rPr>
          <w:rFonts w:hint="eastAsia"/>
          <w:lang w:eastAsia="zh-CN"/>
        </w:rPr>
        <w:t>后，将根据配置表中的任务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进行任务。</w:t>
      </w:r>
    </w:p>
    <w:p w:rsidR="00CB60C7" w:rsidRPr="00CB60C7" w:rsidRDefault="00CB60C7" w:rsidP="002D5685">
      <w:pPr>
        <w:pStyle w:val="ab"/>
        <w:numPr>
          <w:ilvl w:val="1"/>
          <w:numId w:val="15"/>
        </w:numPr>
        <w:rPr>
          <w:lang w:eastAsia="zh-CN"/>
        </w:rPr>
      </w:pPr>
      <w:r>
        <w:rPr>
          <w:rFonts w:hint="eastAsia"/>
          <w:lang w:eastAsia="zh-CN"/>
        </w:rPr>
        <w:t>接取后，</w:t>
      </w:r>
      <w:r w:rsidR="002D5685">
        <w:rPr>
          <w:rFonts w:hint="eastAsia"/>
          <w:lang w:eastAsia="zh-CN"/>
        </w:rPr>
        <w:t>系统会为玩家</w:t>
      </w:r>
      <w:r w:rsidR="002D5685" w:rsidRPr="002D5685">
        <w:rPr>
          <w:rFonts w:hint="eastAsia"/>
          <w:b/>
          <w:u w:val="single"/>
          <w:lang w:eastAsia="zh-CN"/>
        </w:rPr>
        <w:t>自动寻路至下一个任务点</w:t>
      </w:r>
      <w:r w:rsidR="002D5685">
        <w:rPr>
          <w:rFonts w:hint="eastAsia"/>
          <w:lang w:eastAsia="zh-CN"/>
        </w:rPr>
        <w:t>。</w:t>
      </w:r>
    </w:p>
    <w:p w:rsidR="002D5685" w:rsidRDefault="00CB60C7" w:rsidP="002D5685">
      <w:pPr>
        <w:pStyle w:val="ab"/>
        <w:numPr>
          <w:ilvl w:val="1"/>
          <w:numId w:val="15"/>
        </w:numPr>
        <w:rPr>
          <w:lang w:eastAsia="zh-CN"/>
        </w:rPr>
      </w:pPr>
      <w:r>
        <w:rPr>
          <w:rFonts w:hint="eastAsia"/>
          <w:lang w:eastAsia="zh-CN"/>
        </w:rPr>
        <w:t>玩家在系统自动寻路的过程中可以用方向键（</w:t>
      </w:r>
      <w:r>
        <w:rPr>
          <w:rFonts w:hint="eastAsia"/>
          <w:lang w:eastAsia="zh-CN"/>
        </w:rPr>
        <w:t>W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）</w:t>
      </w:r>
      <w:r w:rsidR="002D5685">
        <w:rPr>
          <w:rFonts w:hint="eastAsia"/>
          <w:lang w:eastAsia="zh-CN"/>
        </w:rPr>
        <w:t>进行打断，若需要再次自动寻路，可以点击</w:t>
      </w:r>
      <w:r>
        <w:rPr>
          <w:rFonts w:hint="eastAsia"/>
          <w:lang w:eastAsia="zh-CN"/>
        </w:rPr>
        <w:t>任务栏中超链接。</w:t>
      </w:r>
    </w:p>
    <w:p w:rsidR="00CB60C7" w:rsidRDefault="002D5685" w:rsidP="002D5685">
      <w:pPr>
        <w:pStyle w:val="ab"/>
        <w:numPr>
          <w:ilvl w:val="0"/>
          <w:numId w:val="15"/>
        </w:numPr>
        <w:rPr>
          <w:lang w:eastAsia="zh-CN"/>
        </w:rPr>
      </w:pPr>
      <w:r>
        <w:rPr>
          <w:rFonts w:hint="eastAsia"/>
          <w:lang w:eastAsia="zh-CN"/>
        </w:rPr>
        <w:t>常规任务一般</w:t>
      </w:r>
      <w:proofErr w:type="gramStart"/>
      <w:r>
        <w:rPr>
          <w:rFonts w:hint="eastAsia"/>
          <w:lang w:eastAsia="zh-CN"/>
        </w:rPr>
        <w:t>为</w:t>
      </w:r>
      <w:r w:rsidRPr="002D5685">
        <w:rPr>
          <w:rFonts w:hint="eastAsia"/>
          <w:b/>
          <w:u w:val="single"/>
          <w:lang w:eastAsia="zh-CN"/>
        </w:rPr>
        <w:t>刷图</w:t>
      </w:r>
      <w:proofErr w:type="gramEnd"/>
      <w:r w:rsidRPr="002D5685">
        <w:rPr>
          <w:rFonts w:hint="eastAsia"/>
          <w:b/>
          <w:u w:val="single"/>
          <w:lang w:eastAsia="zh-CN"/>
        </w:rPr>
        <w:t>类任务</w:t>
      </w:r>
      <w:r>
        <w:rPr>
          <w:rFonts w:hint="eastAsia"/>
          <w:lang w:eastAsia="zh-CN"/>
        </w:rPr>
        <w:t>（通过关卡；击杀指定数量的某种怪物；收集指定物品）</w:t>
      </w:r>
      <w:r w:rsidRPr="002D5685">
        <w:rPr>
          <w:rFonts w:hint="eastAsia"/>
          <w:b/>
          <w:u w:val="single"/>
          <w:lang w:eastAsia="zh-CN"/>
        </w:rPr>
        <w:t>功能类任务</w:t>
      </w:r>
      <w:r>
        <w:rPr>
          <w:rFonts w:hint="eastAsia"/>
          <w:lang w:eastAsia="zh-CN"/>
        </w:rPr>
        <w:t>及</w:t>
      </w:r>
      <w:r w:rsidRPr="002D5685">
        <w:rPr>
          <w:rFonts w:hint="eastAsia"/>
          <w:b/>
          <w:u w:val="single"/>
          <w:lang w:eastAsia="zh-CN"/>
        </w:rPr>
        <w:t>对话任务</w:t>
      </w:r>
      <w:r>
        <w:rPr>
          <w:rFonts w:hint="eastAsia"/>
          <w:lang w:eastAsia="zh-CN"/>
        </w:rPr>
        <w:t>。</w:t>
      </w:r>
    </w:p>
    <w:p w:rsidR="002D5685" w:rsidRDefault="002D5685" w:rsidP="00E90F70">
      <w:pPr>
        <w:pStyle w:val="ab"/>
        <w:numPr>
          <w:ilvl w:val="1"/>
          <w:numId w:val="15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刷图类</w:t>
      </w:r>
      <w:proofErr w:type="gramEnd"/>
      <w:r>
        <w:rPr>
          <w:rFonts w:hint="eastAsia"/>
          <w:lang w:eastAsia="zh-CN"/>
        </w:rPr>
        <w:t>任务，玩家接取后</w:t>
      </w:r>
      <w:r w:rsidRPr="00E90F70">
        <w:rPr>
          <w:rFonts w:hint="eastAsia"/>
          <w:b/>
          <w:u w:val="single"/>
          <w:lang w:eastAsia="zh-CN"/>
        </w:rPr>
        <w:t>系统会自动寻路至副本入口处</w:t>
      </w:r>
      <w:r>
        <w:rPr>
          <w:rFonts w:hint="eastAsia"/>
          <w:lang w:eastAsia="zh-CN"/>
        </w:rPr>
        <w:t>，玩家需要根据任务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进入指定副本，完成指定条件。（副本中怪物一般都会比玩家弱很多）</w:t>
      </w:r>
    </w:p>
    <w:p w:rsidR="002D5685" w:rsidRDefault="002D5685" w:rsidP="00E90F70">
      <w:pPr>
        <w:pStyle w:val="ab"/>
        <w:numPr>
          <w:ilvl w:val="1"/>
          <w:numId w:val="15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功能类任务，玩家接取后</w:t>
      </w:r>
      <w:r w:rsidRPr="00E90F70">
        <w:rPr>
          <w:rFonts w:hint="eastAsia"/>
          <w:b/>
          <w:u w:val="single"/>
          <w:lang w:eastAsia="zh-CN"/>
        </w:rPr>
        <w:t>系统会给予任务需要的功能键的提示</w:t>
      </w:r>
      <w:r>
        <w:rPr>
          <w:rFonts w:hint="eastAsia"/>
          <w:lang w:eastAsia="zh-CN"/>
        </w:rPr>
        <w:t>，玩家需要根据任务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使用指定功能，完成指定条件。（</w:t>
      </w:r>
      <w:r w:rsidR="00E90F70">
        <w:rPr>
          <w:rFonts w:hint="eastAsia"/>
          <w:lang w:eastAsia="zh-CN"/>
        </w:rPr>
        <w:t>一般会给予一些非常简单的操作，每一步都会带提示</w:t>
      </w:r>
      <w:r>
        <w:rPr>
          <w:rFonts w:hint="eastAsia"/>
          <w:lang w:eastAsia="zh-CN"/>
        </w:rPr>
        <w:t>）</w:t>
      </w:r>
    </w:p>
    <w:p w:rsidR="002D5685" w:rsidRDefault="002D5685" w:rsidP="00E90F70">
      <w:pPr>
        <w:pStyle w:val="ab"/>
        <w:numPr>
          <w:ilvl w:val="1"/>
          <w:numId w:val="15"/>
        </w:numPr>
        <w:rPr>
          <w:lang w:eastAsia="zh-CN"/>
        </w:rPr>
      </w:pPr>
      <w:r>
        <w:rPr>
          <w:rFonts w:hint="eastAsia"/>
          <w:lang w:eastAsia="zh-CN"/>
        </w:rPr>
        <w:t>对话任务，玩家接取后</w:t>
      </w:r>
      <w:r w:rsidRPr="00E90F70">
        <w:rPr>
          <w:rFonts w:hint="eastAsia"/>
          <w:b/>
          <w:u w:val="single"/>
          <w:lang w:eastAsia="zh-CN"/>
        </w:rPr>
        <w:t>系统会自动寻路至下一个</w:t>
      </w:r>
      <w:r w:rsidRPr="00E90F70">
        <w:rPr>
          <w:rFonts w:hint="eastAsia"/>
          <w:b/>
          <w:u w:val="single"/>
          <w:lang w:eastAsia="zh-CN"/>
        </w:rPr>
        <w:t>NPC</w:t>
      </w:r>
      <w:r w:rsidR="00E90F70" w:rsidRPr="00E90F70">
        <w:rPr>
          <w:rFonts w:hint="eastAsia"/>
          <w:b/>
          <w:u w:val="single"/>
          <w:lang w:eastAsia="zh-CN"/>
        </w:rPr>
        <w:t>并直接弹出对话框</w:t>
      </w:r>
      <w:r w:rsidR="00E90F70">
        <w:rPr>
          <w:rFonts w:hint="eastAsia"/>
          <w:lang w:eastAsia="zh-CN"/>
        </w:rPr>
        <w:t>，玩家需要点击选项至结束。（若该对话完成后继续又是对话任务则重复上述操作）</w:t>
      </w:r>
    </w:p>
    <w:p w:rsidR="00E90F70" w:rsidRDefault="00E90F70" w:rsidP="00E90F70">
      <w:pPr>
        <w:pStyle w:val="2"/>
        <w:rPr>
          <w:lang w:eastAsia="zh-CN"/>
        </w:rPr>
      </w:pPr>
      <w:r>
        <w:rPr>
          <w:rFonts w:hint="eastAsia"/>
          <w:lang w:eastAsia="zh-CN"/>
        </w:rPr>
        <w:t>常规任务的交付</w:t>
      </w:r>
    </w:p>
    <w:p w:rsidR="00E90F70" w:rsidRDefault="00E90F70" w:rsidP="00E90F70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当玩家任务完成时，任务界面中的任务信息会变成黄色的“？”状。如下图</w:t>
      </w:r>
    </w:p>
    <w:p w:rsidR="00E90F70" w:rsidRDefault="00E90F70" w:rsidP="00E90F70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64CF717" wp14:editId="3A446D00">
            <wp:extent cx="1524000" cy="2381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F70" w:rsidRDefault="00E90F70" w:rsidP="00E90F70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地图上的交付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头顶也会显示黄色的“？”来提示玩家。如下图</w:t>
      </w:r>
    </w:p>
    <w:p w:rsidR="00E90F70" w:rsidRDefault="00E90F70" w:rsidP="00E90F70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0CBF66B" wp14:editId="2AF4AED0">
            <wp:extent cx="704850" cy="6953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F70" w:rsidRDefault="000F6B68" w:rsidP="00E90F70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主线</w:t>
      </w:r>
      <w:r w:rsidR="00E90F70">
        <w:rPr>
          <w:rFonts w:hint="eastAsia"/>
          <w:lang w:eastAsia="zh-CN"/>
        </w:rPr>
        <w:t>任务，在达成任务完成条件后，系统会</w:t>
      </w:r>
      <w:r w:rsidR="00E90F70" w:rsidRPr="000F6B68">
        <w:rPr>
          <w:rFonts w:hint="eastAsia"/>
          <w:b/>
          <w:u w:val="single"/>
          <w:lang w:eastAsia="zh-CN"/>
        </w:rPr>
        <w:t>自动寻路至交付</w:t>
      </w:r>
      <w:r w:rsidR="00E90F70" w:rsidRPr="000F6B68">
        <w:rPr>
          <w:rFonts w:hint="eastAsia"/>
          <w:b/>
          <w:u w:val="single"/>
          <w:lang w:eastAsia="zh-CN"/>
        </w:rPr>
        <w:t>NPC</w:t>
      </w:r>
      <w:r w:rsidR="00E90F70" w:rsidRPr="000F6B68">
        <w:rPr>
          <w:rFonts w:hint="eastAsia"/>
          <w:b/>
          <w:u w:val="single"/>
          <w:lang w:eastAsia="zh-CN"/>
        </w:rPr>
        <w:t>面前并进入奖励界面</w:t>
      </w:r>
      <w:r w:rsidR="00E90F70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更具配置表中的内容</w:t>
      </w:r>
      <w:r w:rsidR="00E90F70">
        <w:rPr>
          <w:rFonts w:hint="eastAsia"/>
          <w:lang w:eastAsia="zh-CN"/>
        </w:rPr>
        <w:t>显示奖励内容并显示【完成任务】选项。</w:t>
      </w:r>
    </w:p>
    <w:p w:rsidR="00E90F70" w:rsidRDefault="000F6B68" w:rsidP="00E90F70">
      <w:pPr>
        <w:pStyle w:val="ab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支线</w:t>
      </w:r>
      <w:r w:rsidR="00E90F70">
        <w:rPr>
          <w:rFonts w:hint="eastAsia"/>
          <w:lang w:eastAsia="zh-CN"/>
        </w:rPr>
        <w:t>完成后，需要玩家</w:t>
      </w:r>
      <w:r w:rsidR="00E90F70" w:rsidRPr="000F6B68">
        <w:rPr>
          <w:rFonts w:hint="eastAsia"/>
          <w:b/>
          <w:u w:val="single"/>
          <w:lang w:eastAsia="zh-CN"/>
        </w:rPr>
        <w:t>手动点击任务栏中的超链接</w:t>
      </w:r>
      <w:r>
        <w:rPr>
          <w:rFonts w:hint="eastAsia"/>
          <w:lang w:eastAsia="zh-CN"/>
        </w:rPr>
        <w:t>或</w:t>
      </w:r>
      <w:r w:rsidR="00E90F70">
        <w:rPr>
          <w:rFonts w:hint="eastAsia"/>
          <w:lang w:eastAsia="zh-CN"/>
        </w:rPr>
        <w:t>玩家自己移动至</w:t>
      </w:r>
      <w:r w:rsidR="00E90F70"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对话交付，更具配置表中的内容显示奖励内容并显示【完成任务】选项。</w:t>
      </w:r>
    </w:p>
    <w:p w:rsidR="000F6B68" w:rsidRDefault="000F6B68" w:rsidP="000F6B68">
      <w:pPr>
        <w:pStyle w:val="ab"/>
        <w:numPr>
          <w:ilvl w:val="1"/>
          <w:numId w:val="16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若任务</w:t>
      </w:r>
      <w:proofErr w:type="gramEnd"/>
      <w:r>
        <w:rPr>
          <w:rFonts w:hint="eastAsia"/>
          <w:lang w:eastAsia="zh-CN"/>
        </w:rPr>
        <w:t>奖励为道具，则</w:t>
      </w:r>
      <w:r w:rsidRPr="000F6B68">
        <w:rPr>
          <w:rFonts w:hint="eastAsia"/>
          <w:b/>
          <w:u w:val="single"/>
          <w:lang w:eastAsia="zh-CN"/>
        </w:rPr>
        <w:t>需要检查玩家背包是否有足够的空位。</w:t>
      </w:r>
    </w:p>
    <w:p w:rsidR="000F6B68" w:rsidRPr="000F6B68" w:rsidRDefault="000F6B68" w:rsidP="000F6B68">
      <w:pPr>
        <w:pStyle w:val="ab"/>
        <w:numPr>
          <w:ilvl w:val="1"/>
          <w:numId w:val="16"/>
        </w:numPr>
        <w:rPr>
          <w:b/>
          <w:u w:val="single"/>
          <w:lang w:eastAsia="zh-CN"/>
        </w:rPr>
      </w:pPr>
      <w:r w:rsidRPr="000F6B68">
        <w:rPr>
          <w:rFonts w:hint="eastAsia"/>
          <w:b/>
          <w:u w:val="single"/>
          <w:lang w:eastAsia="zh-CN"/>
        </w:rPr>
        <w:t>若玩家背包空位小于任务给予的道具奖励，则提示“对不起您的背包空间不足，清注意清理”并关闭奖励界面。</w:t>
      </w:r>
    </w:p>
    <w:p w:rsidR="00F7788D" w:rsidRDefault="002A4428" w:rsidP="00545BC4">
      <w:pPr>
        <w:pStyle w:val="2"/>
        <w:rPr>
          <w:lang w:eastAsia="zh-CN"/>
        </w:rPr>
      </w:pPr>
      <w:r>
        <w:rPr>
          <w:rFonts w:hint="eastAsia"/>
          <w:lang w:eastAsia="zh-CN"/>
        </w:rPr>
        <w:t>任务配置表</w:t>
      </w:r>
    </w:p>
    <w:p w:rsidR="00330D6C" w:rsidRPr="00330D6C" w:rsidRDefault="00330D6C" w:rsidP="00330D6C">
      <w:pPr>
        <w:rPr>
          <w:lang w:eastAsia="zh-CN"/>
        </w:rPr>
      </w:pPr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299"/>
        <w:gridCol w:w="6130"/>
      </w:tblGrid>
      <w:tr w:rsidR="00330D6C" w:rsidRPr="00330D6C" w:rsidTr="00330D6C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62626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FFFFFF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FFFFFF"/>
                <w:sz w:val="18"/>
                <w:szCs w:val="18"/>
                <w:lang w:eastAsia="zh-CN" w:bidi="ar-SA"/>
              </w:rPr>
              <w:t>字段名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62626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FFFFFF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FFFFFF"/>
                <w:sz w:val="18"/>
                <w:szCs w:val="18"/>
                <w:lang w:eastAsia="zh-CN" w:bidi="ar-SA"/>
              </w:rPr>
              <w:t>说明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类型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1.主线，2支线，3</w:t>
            </w:r>
            <w:proofErr w:type="gramStart"/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跑环</w:t>
            </w:r>
            <w:proofErr w:type="gramEnd"/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名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proofErr w:type="gramStart"/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策划看</w:t>
            </w:r>
            <w:proofErr w:type="gramEnd"/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接取等级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同时对应任务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接任务</w:t>
            </w:r>
            <w:proofErr w:type="spellStart"/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npc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NPC的实体ID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交任务</w:t>
            </w:r>
            <w:proofErr w:type="spellStart"/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npc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NPC的实体ID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前置任务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的前置条件，当玩家完成该任务后，对应的后续任务将出现，等待接取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接取任务NPC对话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接任务时，在NPC对话框上方出现的文字，最多3句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接取任务对话选项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接任务时，在NPC对话框下方出现的文字，最多3句，点击后进入下一句。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接取任务NPC对话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为空，则进入任务奖励界面，等待接取任务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接取任务对话选项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lastRenderedPageBreak/>
              <w:t>接取任务NPC对话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接取任务对话选项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目标的描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显示在任务界面中的文字信息，告诉玩家完成任务的条件。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目标的追踪描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显示在任务追踪界面中的文字信息，带有超链接和完成计数。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可接任务可接时描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当任务的前置任务完成时，出现在任务追踪界面中的文字信息。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可接任务不可接时描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当任务的前置任务完成时，但等级未达到时，出现在任务追踪界面中的文字信息。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可完成任务的描述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当任务条件被完成后出现的文字信息，会有交付NPC的超链接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交任务NPC对话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交付任务时，NPC的对话，最多3句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交任务回话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交付任务时，界面下方的选项文字，最多3句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交任务NPC对话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为空，则进入任务奖励界面，等待交付领奖。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交任务回话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交任务NPC对话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交任务回话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完成条件1类型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64267B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的完成条件，最多3种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完成条件1参数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完成条件1参数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完成条件2类型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完成条件2参数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完成条件2参数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完成条件3类型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完成条件3参数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任务完成条件3参数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经验奖励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游戏币奖励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神力奖励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技能点奖励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声望奖励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体力奖励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 xml:space="preserve">　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是否分职业（1分，0不分）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1表示分职业，0表示不分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一个职业的奖励，不分的话，都</w:t>
            </w:r>
            <w:proofErr w:type="gramStart"/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填这里</w:t>
            </w:r>
            <w:proofErr w:type="gramEnd"/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一个职业的奖励，不分的话，都</w:t>
            </w:r>
            <w:proofErr w:type="gramStart"/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填这里</w:t>
            </w:r>
            <w:proofErr w:type="gramEnd"/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一个职业的奖励，不分的话，都</w:t>
            </w:r>
            <w:proofErr w:type="gramStart"/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填这里</w:t>
            </w:r>
            <w:proofErr w:type="gramEnd"/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一个职业的奖励，不分的话，都</w:t>
            </w:r>
            <w:proofErr w:type="gramStart"/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填这里</w:t>
            </w:r>
            <w:proofErr w:type="gramEnd"/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一个职业的奖励，不分的话，都</w:t>
            </w:r>
            <w:proofErr w:type="gramStart"/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填这里</w:t>
            </w:r>
            <w:proofErr w:type="gramEnd"/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二个职业的奖励，不分的话，这里不填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二个职业的奖励，不分的话，这里不填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lastRenderedPageBreak/>
              <w:t>item_amount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二个职业的奖励，不分的话，这里不填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二个职业的奖励，不分的话，这里不填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二个职业的奖励，不分的话，这里不填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三个职业的奖励，不分的话，这里不填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三个职业的奖励，不分的话，这里不填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三个职业的奖励，不分的话，这里不填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三个职业的奖励，不分的话，这里不填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id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如果分职业，这里为第三个职业的奖励，不分的话，这里不填</w:t>
            </w:r>
          </w:p>
        </w:tc>
      </w:tr>
      <w:tr w:rsidR="00330D6C" w:rsidRPr="00330D6C" w:rsidTr="00330D6C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item_amount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0D6C" w:rsidRPr="00330D6C" w:rsidRDefault="00330D6C" w:rsidP="00330D6C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 w:bidi="ar-SA"/>
              </w:rPr>
            </w:pPr>
            <w:r w:rsidRPr="00330D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 w:bidi="ar-SA"/>
              </w:rPr>
              <w:t>物品的数量</w:t>
            </w:r>
          </w:p>
        </w:tc>
      </w:tr>
    </w:tbl>
    <w:p w:rsidR="00F7788D" w:rsidRDefault="00F7788D" w:rsidP="00EB4626">
      <w:pPr>
        <w:rPr>
          <w:lang w:eastAsia="zh-CN"/>
        </w:rPr>
      </w:pPr>
    </w:p>
    <w:p w:rsidR="00EB4626" w:rsidRDefault="006922E4" w:rsidP="00EB4626">
      <w:pPr>
        <w:pStyle w:val="1"/>
        <w:rPr>
          <w:lang w:eastAsia="zh-CN"/>
        </w:rPr>
      </w:pPr>
      <w:bookmarkStart w:id="0" w:name="_每日任务（环任务）"/>
      <w:bookmarkEnd w:id="0"/>
      <w:r>
        <w:rPr>
          <w:rFonts w:hint="eastAsia"/>
          <w:lang w:eastAsia="zh-CN"/>
        </w:rPr>
        <w:t>每日任务（</w:t>
      </w:r>
      <w:r w:rsidR="00EB4626">
        <w:rPr>
          <w:rFonts w:hint="eastAsia"/>
          <w:lang w:eastAsia="zh-CN"/>
        </w:rPr>
        <w:t>环</w:t>
      </w:r>
      <w:r>
        <w:rPr>
          <w:rFonts w:hint="eastAsia"/>
          <w:lang w:eastAsia="zh-CN"/>
        </w:rPr>
        <w:t>任务</w:t>
      </w:r>
      <w:r w:rsidR="00EB4626">
        <w:rPr>
          <w:rFonts w:hint="eastAsia"/>
          <w:lang w:eastAsia="zh-CN"/>
        </w:rPr>
        <w:t>）</w:t>
      </w:r>
    </w:p>
    <w:p w:rsidR="002A2CA9" w:rsidRPr="002A2CA9" w:rsidRDefault="006922E4" w:rsidP="002A2CA9">
      <w:pPr>
        <w:pStyle w:val="2"/>
        <w:rPr>
          <w:lang w:eastAsia="zh-CN"/>
        </w:rPr>
      </w:pPr>
      <w:r>
        <w:rPr>
          <w:rFonts w:hint="eastAsia"/>
          <w:lang w:eastAsia="zh-CN"/>
        </w:rPr>
        <w:t>接取任务</w:t>
      </w:r>
      <w:r w:rsidR="002A2CA9">
        <w:rPr>
          <w:rFonts w:hint="eastAsia"/>
          <w:lang w:eastAsia="zh-CN"/>
        </w:rPr>
        <w:t>界面</w:t>
      </w:r>
    </w:p>
    <w:p w:rsidR="009C197D" w:rsidRDefault="00EC636A" w:rsidP="006D55D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EEF7978" wp14:editId="3731E7B0">
            <wp:extent cx="5274310" cy="325371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947" w:rsidRDefault="00EC636A" w:rsidP="006D55D9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FBE86E0" wp14:editId="082CEAC0">
            <wp:extent cx="5274310" cy="326897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8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CA9" w:rsidRDefault="002A2CA9" w:rsidP="004759E2">
      <w:pPr>
        <w:pStyle w:val="ab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当玩家打开界面时，会出现任务接取界面。</w:t>
      </w:r>
    </w:p>
    <w:p w:rsidR="002A2CA9" w:rsidRDefault="002A2CA9" w:rsidP="004759E2">
      <w:pPr>
        <w:pStyle w:val="ab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任务接取界面由</w:t>
      </w:r>
      <w:r>
        <w:rPr>
          <w:rFonts w:hint="eastAsia"/>
          <w:lang w:eastAsia="zh-CN"/>
        </w:rPr>
        <w:t>NPC</w:t>
      </w:r>
      <w:r>
        <w:rPr>
          <w:rFonts w:hint="eastAsia"/>
          <w:lang w:eastAsia="zh-CN"/>
        </w:rPr>
        <w:t>半身像，任务信息，任务奖励和接取按键组成。</w:t>
      </w:r>
    </w:p>
    <w:p w:rsidR="009C197D" w:rsidRDefault="006922E4" w:rsidP="004759E2">
      <w:pPr>
        <w:pStyle w:val="ab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当玩家接取任务</w:t>
      </w:r>
      <w:r w:rsidR="009C197D">
        <w:rPr>
          <w:rFonts w:hint="eastAsia"/>
          <w:lang w:eastAsia="zh-CN"/>
        </w:rPr>
        <w:t>后，界面中的任务信息会改变，</w:t>
      </w:r>
      <w:r>
        <w:rPr>
          <w:rFonts w:hint="eastAsia"/>
          <w:lang w:eastAsia="zh-CN"/>
        </w:rPr>
        <w:t>接取按键也会替换</w:t>
      </w:r>
      <w:proofErr w:type="gramStart"/>
      <w:r>
        <w:rPr>
          <w:rFonts w:hint="eastAsia"/>
          <w:lang w:eastAsia="zh-CN"/>
        </w:rPr>
        <w:t>成完成</w:t>
      </w:r>
      <w:proofErr w:type="gramEnd"/>
      <w:r>
        <w:rPr>
          <w:rFonts w:hint="eastAsia"/>
          <w:lang w:eastAsia="zh-CN"/>
        </w:rPr>
        <w:t>任务。</w:t>
      </w:r>
    </w:p>
    <w:p w:rsidR="006922E4" w:rsidRDefault="006922E4" w:rsidP="004759E2">
      <w:pPr>
        <w:pStyle w:val="ab"/>
        <w:numPr>
          <w:ilvl w:val="1"/>
          <w:numId w:val="3"/>
        </w:numPr>
        <w:rPr>
          <w:lang w:eastAsia="zh-CN"/>
        </w:rPr>
      </w:pPr>
      <w:r>
        <w:rPr>
          <w:rFonts w:hint="eastAsia"/>
          <w:lang w:eastAsia="zh-CN"/>
        </w:rPr>
        <w:t>接取任务后，玩家需要完成数个连续任务，才能获得奖励</w:t>
      </w:r>
    </w:p>
    <w:p w:rsidR="006922E4" w:rsidRDefault="00335947" w:rsidP="004759E2">
      <w:pPr>
        <w:pStyle w:val="ab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任务途中打开界面，会出现继续任务的提示。</w:t>
      </w:r>
    </w:p>
    <w:p w:rsidR="00335947" w:rsidRDefault="00335947" w:rsidP="00335947">
      <w:pPr>
        <w:pStyle w:val="2"/>
        <w:rPr>
          <w:lang w:eastAsia="zh-CN"/>
        </w:rPr>
      </w:pPr>
      <w:r>
        <w:rPr>
          <w:rFonts w:hint="eastAsia"/>
          <w:lang w:eastAsia="zh-CN"/>
        </w:rPr>
        <w:t>完成任务界面</w:t>
      </w:r>
    </w:p>
    <w:p w:rsidR="00335947" w:rsidRPr="00335947" w:rsidRDefault="00EC636A" w:rsidP="0033594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3B2E23D" wp14:editId="3A500ED5">
            <wp:extent cx="5274310" cy="327324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3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947" w:rsidRDefault="00335947" w:rsidP="004759E2">
      <w:pPr>
        <w:pStyle w:val="ab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当玩家完成一环任务后，将自动弹出【海贼宝藏】的界面</w:t>
      </w:r>
    </w:p>
    <w:p w:rsidR="00335947" w:rsidRPr="00335947" w:rsidRDefault="00335947" w:rsidP="004759E2">
      <w:pPr>
        <w:pStyle w:val="ab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点击【领取奖励】后，获得</w:t>
      </w: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的奖励。</w:t>
      </w:r>
    </w:p>
    <w:p w:rsidR="006922E4" w:rsidRDefault="006922E4" w:rsidP="006922E4">
      <w:pPr>
        <w:pStyle w:val="2"/>
        <w:rPr>
          <w:lang w:eastAsia="zh-CN"/>
        </w:rPr>
      </w:pPr>
      <w:r>
        <w:rPr>
          <w:rFonts w:hint="eastAsia"/>
          <w:lang w:eastAsia="zh-CN"/>
        </w:rPr>
        <w:t>抽奖界面</w:t>
      </w:r>
    </w:p>
    <w:p w:rsidR="006922E4" w:rsidRDefault="00050B83" w:rsidP="006D55D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5C7A924" wp14:editId="5D904B6C">
            <wp:extent cx="5274310" cy="328347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CA9" w:rsidRDefault="00050B83" w:rsidP="006D55D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869FEBD" wp14:editId="65583347">
            <wp:extent cx="5274310" cy="327403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22E4" w:rsidRDefault="00050B83" w:rsidP="006D55D9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0342503" wp14:editId="468FFEAF">
            <wp:extent cx="5274310" cy="327532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947" w:rsidRDefault="00335947" w:rsidP="004759E2">
      <w:pPr>
        <w:pStyle w:val="ab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当玩家领取奖励后，会增加下方的藏宝图碎片的进度</w:t>
      </w:r>
    </w:p>
    <w:p w:rsidR="00335947" w:rsidRDefault="00335947" w:rsidP="004759E2">
      <w:pPr>
        <w:pStyle w:val="ab"/>
        <w:numPr>
          <w:ilvl w:val="1"/>
          <w:numId w:val="4"/>
        </w:numPr>
        <w:rPr>
          <w:lang w:eastAsia="zh-CN"/>
        </w:rPr>
      </w:pPr>
      <w:r>
        <w:rPr>
          <w:rFonts w:hint="eastAsia"/>
          <w:lang w:eastAsia="zh-CN"/>
        </w:rPr>
        <w:t>如果没有达到</w:t>
      </w:r>
      <w:r>
        <w:rPr>
          <w:rFonts w:hint="eastAsia"/>
          <w:lang w:eastAsia="zh-CN"/>
        </w:rPr>
        <w:t>100%</w:t>
      </w:r>
      <w:r>
        <w:rPr>
          <w:rFonts w:hint="eastAsia"/>
          <w:lang w:eastAsia="zh-CN"/>
        </w:rPr>
        <w:t>，弹出接取任务界面</w:t>
      </w:r>
    </w:p>
    <w:p w:rsidR="00335947" w:rsidRDefault="00335947" w:rsidP="004759E2">
      <w:pPr>
        <w:pStyle w:val="ab"/>
        <w:numPr>
          <w:ilvl w:val="1"/>
          <w:numId w:val="4"/>
        </w:numPr>
        <w:rPr>
          <w:lang w:eastAsia="zh-CN"/>
        </w:rPr>
      </w:pPr>
      <w:r>
        <w:rPr>
          <w:rFonts w:hint="eastAsia"/>
          <w:lang w:eastAsia="zh-CN"/>
        </w:rPr>
        <w:t>如果达到</w:t>
      </w:r>
      <w:r>
        <w:rPr>
          <w:rFonts w:hint="eastAsia"/>
          <w:lang w:eastAsia="zh-CN"/>
        </w:rPr>
        <w:t>100%</w:t>
      </w:r>
      <w:r>
        <w:rPr>
          <w:rFonts w:hint="eastAsia"/>
          <w:lang w:eastAsia="zh-CN"/>
        </w:rPr>
        <w:t>，界面中央弹出宝箱，点击后开启。</w:t>
      </w:r>
    </w:p>
    <w:p w:rsidR="006922E4" w:rsidRDefault="00335947" w:rsidP="004759E2">
      <w:pPr>
        <w:pStyle w:val="ab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每次完成环任务，会使下方的进度</w:t>
      </w:r>
      <w:proofErr w:type="gramStart"/>
      <w:r>
        <w:rPr>
          <w:rFonts w:hint="eastAsia"/>
          <w:lang w:eastAsia="zh-CN"/>
        </w:rPr>
        <w:t>条增加</w:t>
      </w:r>
      <w:proofErr w:type="gramEnd"/>
      <w:r w:rsidR="006922E4">
        <w:rPr>
          <w:rFonts w:hint="eastAsia"/>
          <w:lang w:eastAsia="zh-CN"/>
        </w:rPr>
        <w:t>33%</w:t>
      </w:r>
    </w:p>
    <w:p w:rsidR="002A2CA9" w:rsidRDefault="006922E4" w:rsidP="004759E2">
      <w:pPr>
        <w:pStyle w:val="ab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当玩家点击界面中央的宝箱后，会出现奖励。</w:t>
      </w:r>
      <w:r w:rsidR="00F814CC">
        <w:rPr>
          <w:rFonts w:hint="eastAsia"/>
          <w:lang w:eastAsia="zh-CN"/>
        </w:rPr>
        <w:t>分为数种，每种的奖励都不同。</w:t>
      </w:r>
    </w:p>
    <w:p w:rsidR="00DC5F5E" w:rsidRDefault="00F814CC" w:rsidP="006D55D9">
      <w:pPr>
        <w:rPr>
          <w:noProof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37702207" wp14:editId="6209B2B7">
            <wp:extent cx="5274310" cy="1603048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3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C5F5E" w:rsidRPr="00DC5F5E">
        <w:rPr>
          <w:noProof/>
          <w:lang w:eastAsia="zh-CN" w:bidi="ar-SA"/>
        </w:rPr>
        <w:t xml:space="preserve">  </w:t>
      </w:r>
    </w:p>
    <w:p w:rsidR="00F814CC" w:rsidRDefault="00F814CC" w:rsidP="006D55D9">
      <w:pPr>
        <w:rPr>
          <w:noProof/>
          <w:lang w:eastAsia="zh-CN" w:bidi="ar-SA"/>
        </w:rPr>
      </w:pPr>
    </w:p>
    <w:p w:rsidR="00F814CC" w:rsidRPr="006D55D9" w:rsidRDefault="00F814CC" w:rsidP="00F814CC">
      <w:pPr>
        <w:pStyle w:val="1"/>
        <w:rPr>
          <w:lang w:eastAsia="zh-CN"/>
        </w:rPr>
      </w:pPr>
      <w:r>
        <w:rPr>
          <w:rFonts w:hint="eastAsia"/>
          <w:lang w:eastAsia="zh-CN"/>
        </w:rPr>
        <w:t>功能说明</w:t>
      </w:r>
    </w:p>
    <w:p w:rsidR="00EB4626" w:rsidRPr="00F814CC" w:rsidRDefault="00F814CC" w:rsidP="004759E2">
      <w:pPr>
        <w:pStyle w:val="ab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每日任务参考神将三国中三顾茅庐，采用短线的</w:t>
      </w:r>
      <w:proofErr w:type="gramStart"/>
      <w:r>
        <w:rPr>
          <w:rFonts w:hint="eastAsia"/>
          <w:lang w:eastAsia="zh-CN"/>
        </w:rPr>
        <w:t>跑环任务</w:t>
      </w:r>
      <w:proofErr w:type="gramEnd"/>
      <w:r w:rsidR="00E64D3E">
        <w:rPr>
          <w:rFonts w:hint="eastAsia"/>
          <w:lang w:eastAsia="zh-CN"/>
        </w:rPr>
        <w:t>，包装为</w:t>
      </w:r>
      <w:r w:rsidR="00E64D3E" w:rsidRPr="00E64D3E">
        <w:rPr>
          <w:rFonts w:hint="eastAsia"/>
          <w:b/>
          <w:lang w:eastAsia="zh-CN"/>
        </w:rPr>
        <w:t>藏宝图</w:t>
      </w:r>
      <w:r>
        <w:rPr>
          <w:rFonts w:hint="eastAsia"/>
          <w:b/>
          <w:lang w:eastAsia="zh-CN"/>
        </w:rPr>
        <w:t>。</w:t>
      </w:r>
    </w:p>
    <w:p w:rsidR="00F814CC" w:rsidRDefault="00F814CC" w:rsidP="004759E2">
      <w:pPr>
        <w:pStyle w:val="ab"/>
        <w:numPr>
          <w:ilvl w:val="0"/>
          <w:numId w:val="2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跑环任务</w:t>
      </w:r>
      <w:proofErr w:type="gramEnd"/>
      <w:r>
        <w:rPr>
          <w:rFonts w:hint="eastAsia"/>
          <w:lang w:eastAsia="zh-CN"/>
        </w:rPr>
        <w:t>的游戏流程如下：</w:t>
      </w:r>
    </w:p>
    <w:p w:rsidR="00CF07D6" w:rsidRDefault="00F814CC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打开界面，</w:t>
      </w:r>
      <w:r w:rsidR="00CF07D6">
        <w:rPr>
          <w:rFonts w:hint="eastAsia"/>
          <w:lang w:eastAsia="zh-CN"/>
        </w:rPr>
        <w:t>自动弹出任务接取界面</w:t>
      </w:r>
    </w:p>
    <w:p w:rsidR="00EB4626" w:rsidRDefault="00EB4626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消耗道具</w:t>
      </w:r>
      <w:proofErr w:type="gramStart"/>
      <w:r>
        <w:rPr>
          <w:rFonts w:hint="eastAsia"/>
          <w:lang w:eastAsia="zh-CN"/>
        </w:rPr>
        <w:t>接取跑环任务</w:t>
      </w:r>
      <w:proofErr w:type="gramEnd"/>
    </w:p>
    <w:p w:rsidR="00EB4626" w:rsidRDefault="00EB4626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进行</w:t>
      </w:r>
      <w:r>
        <w:rPr>
          <w:rFonts w:hint="eastAsia"/>
          <w:lang w:eastAsia="zh-CN"/>
        </w:rPr>
        <w:t>1~3</w:t>
      </w:r>
      <w:r>
        <w:rPr>
          <w:rFonts w:hint="eastAsia"/>
          <w:lang w:eastAsia="zh-CN"/>
        </w:rPr>
        <w:t>步的对话任务</w:t>
      </w:r>
    </w:p>
    <w:p w:rsidR="00EB4626" w:rsidRDefault="00EB4626" w:rsidP="004759E2">
      <w:pPr>
        <w:pStyle w:val="ab"/>
        <w:numPr>
          <w:ilvl w:val="1"/>
          <w:numId w:val="2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前往低</w:t>
      </w:r>
      <w:proofErr w:type="gramEnd"/>
      <w:r>
        <w:rPr>
          <w:rFonts w:hint="eastAsia"/>
          <w:lang w:eastAsia="zh-CN"/>
        </w:rPr>
        <w:t>等级</w:t>
      </w:r>
      <w:r w:rsidR="004F1372"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副本战斗一次</w:t>
      </w:r>
    </w:p>
    <w:p w:rsidR="00EB4626" w:rsidRDefault="004F1372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战斗后交付</w:t>
      </w:r>
      <w:r w:rsidR="00EB4626">
        <w:rPr>
          <w:rFonts w:hint="eastAsia"/>
          <w:lang w:eastAsia="zh-CN"/>
        </w:rPr>
        <w:t>完成一轮</w:t>
      </w:r>
      <w:r>
        <w:rPr>
          <w:rFonts w:hint="eastAsia"/>
          <w:lang w:eastAsia="zh-CN"/>
        </w:rPr>
        <w:t>跑环</w:t>
      </w:r>
    </w:p>
    <w:p w:rsidR="00F814CC" w:rsidRDefault="00CF07D6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每轮完成后，除了获得基础的奖励外，还将增加界面中的宝箱进度</w:t>
      </w:r>
    </w:p>
    <w:p w:rsidR="00EB4626" w:rsidRDefault="004F1372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当宝箱进度</w:t>
      </w:r>
      <w:proofErr w:type="gramStart"/>
      <w:r>
        <w:rPr>
          <w:rFonts w:hint="eastAsia"/>
          <w:lang w:eastAsia="zh-CN"/>
        </w:rPr>
        <w:t>条达到</w:t>
      </w:r>
      <w:proofErr w:type="gramEnd"/>
      <w:r>
        <w:rPr>
          <w:rFonts w:hint="eastAsia"/>
          <w:lang w:eastAsia="zh-CN"/>
        </w:rPr>
        <w:t>100%</w:t>
      </w:r>
      <w:r>
        <w:rPr>
          <w:rFonts w:hint="eastAsia"/>
          <w:lang w:eastAsia="zh-CN"/>
        </w:rPr>
        <w:t>时</w:t>
      </w:r>
      <w:r w:rsidR="00CF07D6">
        <w:rPr>
          <w:rFonts w:hint="eastAsia"/>
          <w:lang w:eastAsia="zh-CN"/>
        </w:rPr>
        <w:t>，</w:t>
      </w:r>
      <w:r w:rsidR="00F814CC">
        <w:rPr>
          <w:rFonts w:hint="eastAsia"/>
          <w:lang w:eastAsia="zh-CN"/>
        </w:rPr>
        <w:t>点击宝箱</w:t>
      </w:r>
      <w:r w:rsidR="00CF07D6">
        <w:rPr>
          <w:rFonts w:hint="eastAsia"/>
          <w:lang w:eastAsia="zh-CN"/>
        </w:rPr>
        <w:t>将随机获得稀有道具和大量奖励。</w:t>
      </w:r>
    </w:p>
    <w:p w:rsidR="003136DD" w:rsidRDefault="003136DD" w:rsidP="003136DD">
      <w:pPr>
        <w:pStyle w:val="2"/>
        <w:rPr>
          <w:lang w:eastAsia="zh-CN"/>
        </w:rPr>
      </w:pPr>
      <w:r>
        <w:rPr>
          <w:rFonts w:hint="eastAsia"/>
          <w:lang w:eastAsia="zh-CN"/>
        </w:rPr>
        <w:t>任务的接取</w:t>
      </w:r>
    </w:p>
    <w:p w:rsidR="008726F7" w:rsidRPr="008726F7" w:rsidRDefault="008726F7" w:rsidP="008726F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54E079B" wp14:editId="3107414E">
            <wp:extent cx="5029200" cy="21050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6DD" w:rsidRDefault="003136DD" w:rsidP="004759E2">
      <w:pPr>
        <w:pStyle w:val="ab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每日任务为独立界面，</w:t>
      </w:r>
      <w:r w:rsidR="008726F7">
        <w:rPr>
          <w:rFonts w:hint="eastAsia"/>
          <w:lang w:eastAsia="zh-CN"/>
        </w:rPr>
        <w:t>点击</w:t>
      </w:r>
      <w:r>
        <w:rPr>
          <w:rFonts w:hint="eastAsia"/>
          <w:lang w:eastAsia="zh-CN"/>
        </w:rPr>
        <w:t>位于次要功能区</w:t>
      </w:r>
      <w:r w:rsidR="008726F7">
        <w:rPr>
          <w:rFonts w:hint="eastAsia"/>
          <w:lang w:eastAsia="zh-CN"/>
        </w:rPr>
        <w:t>的【海贼宝藏】打开该界面</w:t>
      </w:r>
      <w:r>
        <w:rPr>
          <w:rFonts w:hint="eastAsia"/>
          <w:lang w:eastAsia="zh-CN"/>
        </w:rPr>
        <w:t>。</w:t>
      </w:r>
    </w:p>
    <w:p w:rsidR="003136DD" w:rsidRDefault="003136DD" w:rsidP="004759E2">
      <w:pPr>
        <w:pStyle w:val="ab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每日任务界面打开后，将出现任务接取的界面，其中包括了任务描述和环奖励。</w:t>
      </w:r>
    </w:p>
    <w:p w:rsidR="003136DD" w:rsidRDefault="003136DD" w:rsidP="004759E2">
      <w:pPr>
        <w:pStyle w:val="ab"/>
        <w:numPr>
          <w:ilvl w:val="1"/>
          <w:numId w:val="2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跑环途中</w:t>
      </w:r>
      <w:proofErr w:type="gramEnd"/>
      <w:r>
        <w:rPr>
          <w:rFonts w:hint="eastAsia"/>
          <w:lang w:eastAsia="zh-CN"/>
        </w:rPr>
        <w:t>的任务没有奖励，只有在这组</w:t>
      </w: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结束领奖时才会获得奖励。</w:t>
      </w:r>
    </w:p>
    <w:p w:rsidR="00BF4753" w:rsidRDefault="00BF4753" w:rsidP="00BF4753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2E9C93CD" wp14:editId="47DEDD97">
            <wp:extent cx="914400" cy="5524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F4753">
        <w:rPr>
          <w:noProof/>
          <w:lang w:eastAsia="zh-CN" w:bidi="ar-SA"/>
        </w:rPr>
        <w:t xml:space="preserve"> </w:t>
      </w:r>
      <w:r>
        <w:rPr>
          <w:noProof/>
          <w:lang w:eastAsia="zh-CN" w:bidi="ar-SA"/>
        </w:rPr>
        <w:drawing>
          <wp:inline distT="0" distB="0" distL="0" distR="0" wp14:anchorId="4135C27B" wp14:editId="3DBCA7E9">
            <wp:extent cx="2733675" cy="1400175"/>
            <wp:effectExtent l="0" t="0" r="9525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B83" w:rsidRDefault="00050B83" w:rsidP="004759E2">
      <w:pPr>
        <w:pStyle w:val="ab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玩家接取</w:t>
      </w: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会有次数限制，在界面的右上角显示，暂命名为【探宝</w:t>
      </w:r>
      <w:r w:rsidR="00BF4753">
        <w:rPr>
          <w:rFonts w:hint="eastAsia"/>
          <w:lang w:eastAsia="zh-CN"/>
        </w:rPr>
        <w:t>次数】。</w:t>
      </w:r>
    </w:p>
    <w:p w:rsidR="00050B83" w:rsidRDefault="00050B83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可接次数通过每天的活跃度等系统可以获得</w:t>
      </w:r>
    </w:p>
    <w:p w:rsidR="00050B83" w:rsidRPr="003136DD" w:rsidRDefault="00050B83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可接次数有最大值，达到上限后，将无法继续获得，暂定为</w:t>
      </w:r>
      <w:r>
        <w:rPr>
          <w:rFonts w:hint="eastAsia"/>
          <w:lang w:eastAsia="zh-CN"/>
        </w:rPr>
        <w:t>30</w:t>
      </w:r>
    </w:p>
    <w:p w:rsidR="008726F7" w:rsidRDefault="008726F7" w:rsidP="004759E2">
      <w:pPr>
        <w:pStyle w:val="ab"/>
        <w:numPr>
          <w:ilvl w:val="0"/>
          <w:numId w:val="2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在配置表中为一组任务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，这些任务将是连续任务。</w:t>
      </w:r>
    </w:p>
    <w:p w:rsidR="00BF4753" w:rsidRDefault="00BF4753" w:rsidP="004759E2">
      <w:pPr>
        <w:pStyle w:val="ab"/>
        <w:numPr>
          <w:ilvl w:val="0"/>
          <w:numId w:val="2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有等级区间，将根据玩家的等级出现适合的任务。</w:t>
      </w:r>
    </w:p>
    <w:p w:rsidR="00CA3AB3" w:rsidRPr="00CA3AB3" w:rsidRDefault="008726F7" w:rsidP="00335947">
      <w:pPr>
        <w:pStyle w:val="2"/>
        <w:rPr>
          <w:lang w:eastAsia="zh-CN"/>
        </w:rPr>
      </w:pPr>
      <w:r>
        <w:rPr>
          <w:rFonts w:hint="eastAsia"/>
          <w:lang w:eastAsia="zh-CN"/>
        </w:rPr>
        <w:t>任务的进行</w:t>
      </w:r>
    </w:p>
    <w:p w:rsidR="00BF4753" w:rsidRDefault="008726F7" w:rsidP="004759E2">
      <w:pPr>
        <w:pStyle w:val="ab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当玩家从【海盗宝藏】界面中接取到第一步任务后</w:t>
      </w:r>
      <w:r w:rsidR="00BF4753">
        <w:rPr>
          <w:rFonts w:hint="eastAsia"/>
          <w:lang w:eastAsia="zh-CN"/>
        </w:rPr>
        <w:t>，将根据配置表中的任务</w:t>
      </w:r>
      <w:r w:rsidR="00BF4753">
        <w:rPr>
          <w:rFonts w:hint="eastAsia"/>
          <w:lang w:eastAsia="zh-CN"/>
        </w:rPr>
        <w:t>ID</w:t>
      </w:r>
      <w:r w:rsidR="00BF4753">
        <w:rPr>
          <w:rFonts w:hint="eastAsia"/>
          <w:lang w:eastAsia="zh-CN"/>
        </w:rPr>
        <w:t>，开始任务。</w:t>
      </w:r>
    </w:p>
    <w:p w:rsidR="008726F7" w:rsidRDefault="00BF4753" w:rsidP="004759E2">
      <w:pPr>
        <w:pStyle w:val="ab"/>
        <w:numPr>
          <w:ilvl w:val="1"/>
          <w:numId w:val="5"/>
        </w:numPr>
        <w:rPr>
          <w:lang w:eastAsia="zh-CN"/>
        </w:rPr>
      </w:pPr>
      <w:r>
        <w:rPr>
          <w:rFonts w:hint="eastAsia"/>
          <w:lang w:eastAsia="zh-CN"/>
        </w:rPr>
        <w:t>接取后，将</w:t>
      </w:r>
      <w:r w:rsidR="008726F7">
        <w:rPr>
          <w:rFonts w:hint="eastAsia"/>
          <w:lang w:eastAsia="zh-CN"/>
        </w:rPr>
        <w:t>触发自动寻路前往任务的交付的</w:t>
      </w:r>
      <w:r w:rsidR="008726F7">
        <w:rPr>
          <w:rFonts w:hint="eastAsia"/>
          <w:lang w:eastAsia="zh-CN"/>
        </w:rPr>
        <w:t>NPC</w:t>
      </w:r>
      <w:r w:rsidR="008726F7">
        <w:rPr>
          <w:rFonts w:hint="eastAsia"/>
          <w:lang w:eastAsia="zh-CN"/>
        </w:rPr>
        <w:t>（需要支持跨地图寻路的机制）</w:t>
      </w:r>
    </w:p>
    <w:p w:rsidR="008726F7" w:rsidRDefault="008726F7" w:rsidP="004759E2">
      <w:pPr>
        <w:pStyle w:val="ab"/>
        <w:numPr>
          <w:ilvl w:val="0"/>
          <w:numId w:val="5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为对话任务和通关任务，一般来说由</w:t>
      </w:r>
      <w:r>
        <w:rPr>
          <w:rFonts w:hint="eastAsia"/>
          <w:lang w:eastAsia="zh-CN"/>
        </w:rPr>
        <w:t>1~3</w:t>
      </w:r>
      <w:r>
        <w:rPr>
          <w:rFonts w:hint="eastAsia"/>
          <w:lang w:eastAsia="zh-CN"/>
        </w:rPr>
        <w:t>个对话任务和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个通关任务组成。</w:t>
      </w:r>
    </w:p>
    <w:p w:rsidR="008726F7" w:rsidRDefault="008726F7" w:rsidP="004759E2">
      <w:pPr>
        <w:pStyle w:val="ab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在任务设计时，将会安排比</w:t>
      </w:r>
      <w:proofErr w:type="gramStart"/>
      <w:r>
        <w:rPr>
          <w:rFonts w:hint="eastAsia"/>
          <w:lang w:eastAsia="zh-CN"/>
        </w:rPr>
        <w:t>玩家低</w:t>
      </w:r>
      <w:proofErr w:type="gramEnd"/>
      <w:r>
        <w:rPr>
          <w:rFonts w:hint="eastAsia"/>
          <w:lang w:eastAsia="zh-CN"/>
        </w:rPr>
        <w:t>等级的关卡作为通关任务的目标，使玩家在高等级后也会前往低级区域。</w:t>
      </w:r>
    </w:p>
    <w:p w:rsidR="008726F7" w:rsidRDefault="008726F7" w:rsidP="004759E2">
      <w:pPr>
        <w:pStyle w:val="ab"/>
        <w:numPr>
          <w:ilvl w:val="1"/>
          <w:numId w:val="5"/>
        </w:numPr>
        <w:rPr>
          <w:lang w:eastAsia="zh-CN"/>
        </w:rPr>
      </w:pPr>
      <w:r>
        <w:rPr>
          <w:rFonts w:hint="eastAsia"/>
          <w:lang w:eastAsia="zh-CN"/>
        </w:rPr>
        <w:t>考虑到战斗会消耗体力，因此任务的奖励会有</w:t>
      </w:r>
      <w:r>
        <w:rPr>
          <w:rFonts w:hint="eastAsia"/>
          <w:lang w:eastAsia="zh-CN"/>
        </w:rPr>
        <w:t>5~10</w:t>
      </w:r>
      <w:r>
        <w:rPr>
          <w:rFonts w:hint="eastAsia"/>
          <w:lang w:eastAsia="zh-CN"/>
        </w:rPr>
        <w:t>点体力赠送。</w:t>
      </w:r>
    </w:p>
    <w:p w:rsidR="00CA3AB3" w:rsidRDefault="00CA3AB3" w:rsidP="004759E2">
      <w:pPr>
        <w:pStyle w:val="ab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当玩家在进行</w:t>
      </w:r>
      <w:proofErr w:type="gramStart"/>
      <w:r>
        <w:rPr>
          <w:rFonts w:hint="eastAsia"/>
          <w:lang w:eastAsia="zh-CN"/>
        </w:rPr>
        <w:t>跑环任务</w:t>
      </w:r>
      <w:proofErr w:type="gramEnd"/>
      <w:r>
        <w:rPr>
          <w:rFonts w:hint="eastAsia"/>
          <w:lang w:eastAsia="zh-CN"/>
        </w:rPr>
        <w:t>中，玩家打开</w:t>
      </w:r>
    </w:p>
    <w:p w:rsidR="00CA3AB3" w:rsidRDefault="00335947" w:rsidP="004759E2">
      <w:pPr>
        <w:pStyle w:val="ab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当玩家在跑</w:t>
      </w: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中打开【海盗宝藏】界面时，将出现以下界面，提示玩家任务未完成，无法领取奖励。</w:t>
      </w:r>
    </w:p>
    <w:p w:rsidR="000D7791" w:rsidRDefault="000D7791" w:rsidP="004759E2">
      <w:pPr>
        <w:pStyle w:val="ab"/>
        <w:numPr>
          <w:ilvl w:val="1"/>
          <w:numId w:val="5"/>
        </w:numPr>
        <w:rPr>
          <w:lang w:eastAsia="zh-CN"/>
        </w:rPr>
      </w:pPr>
      <w:r>
        <w:rPr>
          <w:rFonts w:hint="eastAsia"/>
          <w:lang w:eastAsia="zh-CN"/>
        </w:rPr>
        <w:t>点击【继续任务】后，将关闭界面，自动寻路继续进行任务。</w:t>
      </w:r>
    </w:p>
    <w:p w:rsidR="00335947" w:rsidRDefault="00EC636A" w:rsidP="0033594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3B19C84" wp14:editId="2FCE5895">
            <wp:extent cx="5274310" cy="326834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6F7" w:rsidRDefault="008726F7" w:rsidP="008726F7">
      <w:pPr>
        <w:pStyle w:val="2"/>
        <w:rPr>
          <w:lang w:eastAsia="zh-CN"/>
        </w:rPr>
      </w:pPr>
      <w:r>
        <w:rPr>
          <w:rFonts w:hint="eastAsia"/>
          <w:lang w:eastAsia="zh-CN"/>
        </w:rPr>
        <w:t>任务的交付</w:t>
      </w:r>
    </w:p>
    <w:p w:rsidR="008726F7" w:rsidRDefault="00EC636A" w:rsidP="008726F7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ADC56E5" wp14:editId="41FE33E8">
            <wp:extent cx="5274310" cy="327279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791" w:rsidRDefault="000D7791" w:rsidP="004759E2">
      <w:pPr>
        <w:pStyle w:val="ab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当玩家完成</w:t>
      </w: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的最后一步后</w:t>
      </w:r>
      <w:r w:rsidR="00CA3AB3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将自动弹出【海贼宝藏】的界面，玩家可点击【领取奖励】获得</w:t>
      </w: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的奖励。</w:t>
      </w:r>
    </w:p>
    <w:p w:rsidR="00201EC3" w:rsidRDefault="00201EC3" w:rsidP="00201EC3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80C6A43" wp14:editId="4F55632E">
            <wp:extent cx="5274310" cy="57594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1EC3" w:rsidRDefault="00201EC3" w:rsidP="00201EC3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2903BA71" wp14:editId="0F144191">
            <wp:extent cx="5274310" cy="6026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1EC3" w:rsidRDefault="00BF4753" w:rsidP="004759E2">
      <w:pPr>
        <w:pStyle w:val="ab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领取奖励时，除了经验和体力外，还将增加</w:t>
      </w:r>
      <w:r>
        <w:rPr>
          <w:rFonts w:hint="eastAsia"/>
          <w:lang w:eastAsia="zh-CN"/>
        </w:rPr>
        <w:t>33%</w:t>
      </w:r>
      <w:r>
        <w:rPr>
          <w:rFonts w:hint="eastAsia"/>
          <w:lang w:eastAsia="zh-CN"/>
        </w:rPr>
        <w:t>的藏宝图进度</w:t>
      </w:r>
    </w:p>
    <w:p w:rsidR="000D7791" w:rsidRPr="008726F7" w:rsidRDefault="000D7791" w:rsidP="004759E2">
      <w:pPr>
        <w:pStyle w:val="ab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当藏宝图的进度没有达到</w:t>
      </w:r>
      <w:r>
        <w:rPr>
          <w:rFonts w:hint="eastAsia"/>
          <w:lang w:eastAsia="zh-CN"/>
        </w:rPr>
        <w:t>100%</w:t>
      </w:r>
      <w:r>
        <w:rPr>
          <w:rFonts w:hint="eastAsia"/>
          <w:lang w:eastAsia="zh-CN"/>
        </w:rPr>
        <w:t>时，弹出</w:t>
      </w:r>
      <w:proofErr w:type="gramStart"/>
      <w:r>
        <w:rPr>
          <w:rFonts w:hint="eastAsia"/>
          <w:lang w:eastAsia="zh-CN"/>
        </w:rPr>
        <w:t>环任务</w:t>
      </w:r>
      <w:proofErr w:type="gramEnd"/>
      <w:r>
        <w:rPr>
          <w:rFonts w:hint="eastAsia"/>
          <w:lang w:eastAsia="zh-CN"/>
        </w:rPr>
        <w:t>的接取界面，玩家可以继续接取进行环任务。</w:t>
      </w:r>
    </w:p>
    <w:p w:rsidR="000D7791" w:rsidRDefault="00805C11" w:rsidP="004759E2">
      <w:pPr>
        <w:pStyle w:val="ab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当藏宝图的进度</w:t>
      </w:r>
      <w:proofErr w:type="gramStart"/>
      <w:r>
        <w:rPr>
          <w:rFonts w:hint="eastAsia"/>
          <w:lang w:eastAsia="zh-CN"/>
        </w:rPr>
        <w:t>条达到</w:t>
      </w:r>
      <w:proofErr w:type="gramEnd"/>
      <w:r>
        <w:rPr>
          <w:rFonts w:hint="eastAsia"/>
          <w:lang w:eastAsia="zh-CN"/>
        </w:rPr>
        <w:t>100%</w:t>
      </w:r>
      <w:r>
        <w:rPr>
          <w:rFonts w:hint="eastAsia"/>
          <w:lang w:eastAsia="zh-CN"/>
        </w:rPr>
        <w:t>时，</w:t>
      </w:r>
      <w:r w:rsidR="00DC5F5E">
        <w:rPr>
          <w:rFonts w:hint="eastAsia"/>
          <w:lang w:eastAsia="zh-CN"/>
        </w:rPr>
        <w:t>将在界面中出现</w:t>
      </w:r>
      <w:r w:rsidR="00201EC3">
        <w:rPr>
          <w:rFonts w:hint="eastAsia"/>
          <w:lang w:eastAsia="zh-CN"/>
        </w:rPr>
        <w:t>宝箱</w:t>
      </w:r>
      <w:r w:rsidR="00DC5F5E">
        <w:rPr>
          <w:rFonts w:hint="eastAsia"/>
          <w:lang w:eastAsia="zh-CN"/>
        </w:rPr>
        <w:t>，</w:t>
      </w:r>
      <w:r w:rsidR="000D7791">
        <w:rPr>
          <w:rFonts w:hint="eastAsia"/>
          <w:lang w:eastAsia="zh-CN"/>
        </w:rPr>
        <w:t>等待玩家打开。</w:t>
      </w:r>
    </w:p>
    <w:p w:rsidR="00805C11" w:rsidRDefault="00201EC3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宝箱</w:t>
      </w:r>
      <w:r w:rsidR="00DC5F5E">
        <w:rPr>
          <w:rFonts w:hint="eastAsia"/>
          <w:lang w:eastAsia="zh-CN"/>
        </w:rPr>
        <w:t>会优先于任务接取，玩家必须打开宝箱后，才能继续接取环任务。</w:t>
      </w:r>
    </w:p>
    <w:p w:rsidR="00DC5F5E" w:rsidRDefault="00DC5F5E" w:rsidP="004759E2">
      <w:pPr>
        <w:pStyle w:val="ab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宝箱点击后，将</w:t>
      </w:r>
      <w:r w:rsidR="00BC368D">
        <w:rPr>
          <w:rFonts w:hint="eastAsia"/>
          <w:lang w:eastAsia="zh-CN"/>
        </w:rPr>
        <w:t>随机出现宝藏，分为以下</w:t>
      </w:r>
      <w:r w:rsidR="00BC368D">
        <w:rPr>
          <w:rFonts w:hint="eastAsia"/>
          <w:lang w:eastAsia="zh-CN"/>
        </w:rPr>
        <w:t>8</w:t>
      </w:r>
      <w:r w:rsidR="00BC368D">
        <w:rPr>
          <w:rFonts w:hint="eastAsia"/>
          <w:lang w:eastAsia="zh-CN"/>
        </w:rPr>
        <w:t>种，其中海贼王为</w:t>
      </w:r>
      <w:proofErr w:type="gramStart"/>
      <w:r w:rsidR="00BC368D">
        <w:rPr>
          <w:rFonts w:hint="eastAsia"/>
          <w:lang w:eastAsia="zh-CN"/>
        </w:rPr>
        <w:t>最</w:t>
      </w:r>
      <w:proofErr w:type="gramEnd"/>
      <w:r w:rsidR="00BC368D">
        <w:rPr>
          <w:rFonts w:hint="eastAsia"/>
          <w:lang w:eastAsia="zh-CN"/>
        </w:rPr>
        <w:t>高档奖励，其他有</w:t>
      </w:r>
      <w:r w:rsidR="00BC368D">
        <w:rPr>
          <w:rFonts w:hint="eastAsia"/>
          <w:lang w:eastAsia="zh-CN"/>
        </w:rPr>
        <w:t>1~2</w:t>
      </w:r>
      <w:r w:rsidR="00BC368D">
        <w:rPr>
          <w:rFonts w:hint="eastAsia"/>
          <w:lang w:eastAsia="zh-CN"/>
        </w:rPr>
        <w:t>项较高，其他较低。</w:t>
      </w:r>
    </w:p>
    <w:p w:rsidR="00BC368D" w:rsidRDefault="00912093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海贼王宝藏</w:t>
      </w:r>
    </w:p>
    <w:p w:rsidR="00BC368D" w:rsidRDefault="00BC368D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海胆王宝藏</w:t>
      </w:r>
    </w:p>
    <w:p w:rsidR="00BC368D" w:rsidRDefault="00BC368D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海蜇王宝藏</w:t>
      </w:r>
    </w:p>
    <w:p w:rsidR="00BC368D" w:rsidRDefault="00BC368D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海苔王宝藏</w:t>
      </w:r>
    </w:p>
    <w:p w:rsidR="00BC368D" w:rsidRDefault="00BC368D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海葵王宝藏</w:t>
      </w:r>
    </w:p>
    <w:p w:rsidR="00BC368D" w:rsidRDefault="00BC368D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海星王宝藏</w:t>
      </w:r>
    </w:p>
    <w:p w:rsidR="00BC368D" w:rsidRDefault="00BC368D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海参王宝藏</w:t>
      </w:r>
    </w:p>
    <w:p w:rsidR="00BC368D" w:rsidRDefault="00BC368D" w:rsidP="004759E2">
      <w:pPr>
        <w:pStyle w:val="ab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海带王宝藏</w:t>
      </w:r>
    </w:p>
    <w:p w:rsidR="00CF07D6" w:rsidRDefault="00912093" w:rsidP="004759E2">
      <w:pPr>
        <w:pStyle w:val="ab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宝藏界面分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块，艺术字和界面底板，其中艺术字为可变动的，底板通用。</w:t>
      </w:r>
    </w:p>
    <w:p w:rsidR="00201EC3" w:rsidRDefault="00201EC3" w:rsidP="00201EC3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EC59170" wp14:editId="742D2563">
            <wp:extent cx="2438400" cy="223837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36A" w:rsidRDefault="00EC636A" w:rsidP="00EC636A">
      <w:pPr>
        <w:pStyle w:val="2"/>
        <w:rPr>
          <w:lang w:eastAsia="zh-CN"/>
        </w:rPr>
      </w:pPr>
      <w:r>
        <w:rPr>
          <w:rFonts w:hint="eastAsia"/>
          <w:lang w:eastAsia="zh-CN"/>
        </w:rPr>
        <w:t>立刻完成【付费功能】</w:t>
      </w:r>
    </w:p>
    <w:p w:rsidR="00EC636A" w:rsidRDefault="00344433" w:rsidP="00344433">
      <w:pPr>
        <w:pStyle w:val="ab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【立刻完成】功能选项是</w:t>
      </w:r>
      <w:r w:rsidR="00EC636A">
        <w:rPr>
          <w:rFonts w:hint="eastAsia"/>
          <w:lang w:eastAsia="zh-CN"/>
        </w:rPr>
        <w:t>游戏的一个【付费功能】点，若玩家不愿意一环一环的做</w:t>
      </w:r>
      <w:proofErr w:type="gramStart"/>
      <w:r>
        <w:rPr>
          <w:rFonts w:hint="eastAsia"/>
          <w:lang w:eastAsia="zh-CN"/>
        </w:rPr>
        <w:t>亦或</w:t>
      </w:r>
      <w:proofErr w:type="gramEnd"/>
      <w:r>
        <w:rPr>
          <w:rFonts w:hint="eastAsia"/>
          <w:lang w:eastAsia="zh-CN"/>
        </w:rPr>
        <w:t>者玩家没有时间做任务</w:t>
      </w:r>
      <w:r w:rsidR="00EC636A">
        <w:rPr>
          <w:rFonts w:hint="eastAsia"/>
          <w:lang w:eastAsia="zh-CN"/>
        </w:rPr>
        <w:t>，那我们有【立刻完成】这样一个功能选项</w:t>
      </w:r>
      <w:r>
        <w:rPr>
          <w:rFonts w:hint="eastAsia"/>
          <w:lang w:eastAsia="zh-CN"/>
        </w:rPr>
        <w:t>给玩家进行选择</w:t>
      </w:r>
      <w:r w:rsidR="00EC636A">
        <w:rPr>
          <w:rFonts w:hint="eastAsia"/>
          <w:lang w:eastAsia="zh-CN"/>
        </w:rPr>
        <w:t>。</w:t>
      </w:r>
    </w:p>
    <w:p w:rsidR="00EC636A" w:rsidRDefault="00EC636A" w:rsidP="00344433">
      <w:pPr>
        <w:pStyle w:val="ab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【立刻完成】功能选项，</w:t>
      </w:r>
      <w:r w:rsidR="00344433">
        <w:rPr>
          <w:rFonts w:hint="eastAsia"/>
          <w:lang w:eastAsia="zh-CN"/>
        </w:rPr>
        <w:t>通过消耗玩家手中的金币以及【冒险次数】来一次性完成当前所有环任务。</w:t>
      </w:r>
    </w:p>
    <w:p w:rsidR="00EC636A" w:rsidRDefault="00EC636A" w:rsidP="00344433">
      <w:pPr>
        <w:pStyle w:val="ab"/>
        <w:numPr>
          <w:ilvl w:val="1"/>
          <w:numId w:val="17"/>
        </w:numPr>
        <w:rPr>
          <w:lang w:eastAsia="zh-CN"/>
        </w:rPr>
      </w:pPr>
      <w:r>
        <w:rPr>
          <w:rFonts w:hint="eastAsia"/>
          <w:lang w:eastAsia="zh-CN"/>
        </w:rPr>
        <w:t>【立刻完成】功能需要消耗金币（</w:t>
      </w:r>
      <w:r>
        <w:rPr>
          <w:rFonts w:hint="eastAsia"/>
          <w:lang w:eastAsia="zh-CN"/>
        </w:rPr>
        <w:t>RMB</w:t>
      </w:r>
      <w:r>
        <w:rPr>
          <w:rFonts w:hint="eastAsia"/>
          <w:lang w:eastAsia="zh-CN"/>
        </w:rPr>
        <w:t>）设定按照剩余环数来收费，例如</w:t>
      </w:r>
      <w:r w:rsidR="00344433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金币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环</w:t>
      </w:r>
      <w:r w:rsidR="00344433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；当前剩余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环，则需要支付</w:t>
      </w:r>
      <w:r>
        <w:rPr>
          <w:rFonts w:hint="eastAsia"/>
          <w:lang w:eastAsia="zh-CN"/>
        </w:rPr>
        <w:t>30</w:t>
      </w:r>
      <w:r w:rsidR="00344433">
        <w:rPr>
          <w:rFonts w:hint="eastAsia"/>
          <w:lang w:eastAsia="zh-CN"/>
        </w:rPr>
        <w:t>金币来完成此项功能；</w:t>
      </w:r>
      <w:r w:rsidR="00344433">
        <w:rPr>
          <w:rFonts w:hint="eastAsia"/>
          <w:lang w:eastAsia="zh-CN"/>
        </w:rPr>
        <w:t xml:space="preserve"> </w:t>
      </w:r>
    </w:p>
    <w:p w:rsidR="00344433" w:rsidRPr="005448CC" w:rsidRDefault="00344433" w:rsidP="00344433">
      <w:pPr>
        <w:pStyle w:val="ab"/>
        <w:numPr>
          <w:ilvl w:val="1"/>
          <w:numId w:val="17"/>
        </w:numPr>
        <w:rPr>
          <w:b/>
          <w:u w:val="single"/>
          <w:lang w:eastAsia="zh-CN"/>
        </w:rPr>
      </w:pPr>
      <w:r w:rsidRPr="005448CC">
        <w:rPr>
          <w:rFonts w:hint="eastAsia"/>
          <w:b/>
          <w:u w:val="single"/>
          <w:lang w:eastAsia="zh-CN"/>
        </w:rPr>
        <w:t>【立刻完成】功能需要扣除相应的【探险次数】，</w:t>
      </w:r>
      <w:r w:rsidR="00EC636A" w:rsidRPr="005448CC">
        <w:rPr>
          <w:rFonts w:hint="eastAsia"/>
          <w:b/>
          <w:u w:val="single"/>
          <w:lang w:eastAsia="zh-CN"/>
        </w:rPr>
        <w:t>即</w:t>
      </w:r>
      <w:proofErr w:type="gramStart"/>
      <w:r w:rsidR="00EC636A" w:rsidRPr="005448CC">
        <w:rPr>
          <w:rFonts w:hint="eastAsia"/>
          <w:b/>
          <w:u w:val="single"/>
          <w:lang w:eastAsia="zh-CN"/>
        </w:rPr>
        <w:t>玩家若</w:t>
      </w:r>
      <w:proofErr w:type="gramEnd"/>
      <w:r w:rsidR="00EC636A" w:rsidRPr="005448CC">
        <w:rPr>
          <w:rFonts w:hint="eastAsia"/>
          <w:b/>
          <w:u w:val="single"/>
          <w:lang w:eastAsia="zh-CN"/>
        </w:rPr>
        <w:t>当期啊剩余环数为</w:t>
      </w:r>
      <w:r w:rsidR="00EC636A" w:rsidRPr="005448CC">
        <w:rPr>
          <w:rFonts w:hint="eastAsia"/>
          <w:b/>
          <w:u w:val="single"/>
          <w:lang w:eastAsia="zh-CN"/>
        </w:rPr>
        <w:t>3</w:t>
      </w:r>
      <w:r w:rsidR="00EC636A" w:rsidRPr="005448CC">
        <w:rPr>
          <w:rFonts w:hint="eastAsia"/>
          <w:b/>
          <w:u w:val="single"/>
          <w:lang w:eastAsia="zh-CN"/>
        </w:rPr>
        <w:t>环，则玩家</w:t>
      </w:r>
      <w:r w:rsidRPr="005448CC">
        <w:rPr>
          <w:rFonts w:hint="eastAsia"/>
          <w:b/>
          <w:u w:val="single"/>
          <w:lang w:eastAsia="zh-CN"/>
        </w:rPr>
        <w:t>不仅需要有</w:t>
      </w:r>
      <w:r w:rsidRPr="005448CC">
        <w:rPr>
          <w:rFonts w:hint="eastAsia"/>
          <w:b/>
          <w:u w:val="single"/>
          <w:lang w:eastAsia="zh-CN"/>
        </w:rPr>
        <w:t>30</w:t>
      </w:r>
      <w:r w:rsidRPr="005448CC">
        <w:rPr>
          <w:rFonts w:hint="eastAsia"/>
          <w:b/>
          <w:u w:val="single"/>
          <w:lang w:eastAsia="zh-CN"/>
        </w:rPr>
        <w:t>金币还需要</w:t>
      </w:r>
      <w:r w:rsidR="00EC636A" w:rsidRPr="005448CC">
        <w:rPr>
          <w:rFonts w:hint="eastAsia"/>
          <w:b/>
          <w:u w:val="single"/>
          <w:lang w:eastAsia="zh-CN"/>
        </w:rPr>
        <w:t>当前剩余【冒险次数】要大于等于</w:t>
      </w:r>
      <w:r w:rsidR="00EC636A" w:rsidRPr="005448CC">
        <w:rPr>
          <w:rFonts w:hint="eastAsia"/>
          <w:b/>
          <w:u w:val="single"/>
          <w:lang w:eastAsia="zh-CN"/>
        </w:rPr>
        <w:t>3</w:t>
      </w:r>
      <w:r w:rsidR="00EC636A" w:rsidRPr="005448CC">
        <w:rPr>
          <w:rFonts w:hint="eastAsia"/>
          <w:b/>
          <w:u w:val="single"/>
          <w:lang w:eastAsia="zh-CN"/>
        </w:rPr>
        <w:t>次；</w:t>
      </w:r>
    </w:p>
    <w:p w:rsidR="00EC636A" w:rsidRDefault="00EC636A" w:rsidP="00344433">
      <w:pPr>
        <w:pStyle w:val="ab"/>
        <w:numPr>
          <w:ilvl w:val="2"/>
          <w:numId w:val="17"/>
        </w:numPr>
        <w:rPr>
          <w:lang w:eastAsia="zh-CN"/>
        </w:rPr>
      </w:pPr>
      <w:r>
        <w:rPr>
          <w:rFonts w:hint="eastAsia"/>
          <w:lang w:eastAsia="zh-CN"/>
        </w:rPr>
        <w:t>若玩家当前剩余【冒险次数】</w:t>
      </w:r>
      <w:r w:rsidRPr="005448CC">
        <w:rPr>
          <w:rFonts w:hint="eastAsia"/>
          <w:highlight w:val="yellow"/>
          <w:lang w:eastAsia="zh-CN"/>
        </w:rPr>
        <w:t>大于等于</w:t>
      </w:r>
      <w:r w:rsidR="005448CC" w:rsidRPr="005448CC">
        <w:rPr>
          <w:rFonts w:hint="eastAsia"/>
          <w:highlight w:val="yellow"/>
          <w:lang w:eastAsia="zh-CN"/>
        </w:rPr>
        <w:t>当前</w:t>
      </w:r>
      <w:r w:rsidR="005448CC">
        <w:rPr>
          <w:rFonts w:hint="eastAsia"/>
          <w:lang w:eastAsia="zh-CN"/>
        </w:rPr>
        <w:t>【剩余环数】</w:t>
      </w:r>
      <w:r>
        <w:rPr>
          <w:rFonts w:hint="eastAsia"/>
          <w:lang w:eastAsia="zh-CN"/>
        </w:rPr>
        <w:t>，则</w:t>
      </w:r>
      <w:r w:rsidR="00344433">
        <w:rPr>
          <w:rFonts w:hint="eastAsia"/>
          <w:lang w:eastAsia="zh-CN"/>
        </w:rPr>
        <w:t>【</w:t>
      </w:r>
      <w:r>
        <w:rPr>
          <w:rFonts w:hint="eastAsia"/>
          <w:lang w:eastAsia="zh-CN"/>
        </w:rPr>
        <w:t>立刻完成</w:t>
      </w:r>
      <w:r w:rsidR="00344433">
        <w:rPr>
          <w:rFonts w:hint="eastAsia"/>
          <w:lang w:eastAsia="zh-CN"/>
        </w:rPr>
        <w:t>】</w:t>
      </w:r>
      <w:r>
        <w:rPr>
          <w:rFonts w:hint="eastAsia"/>
          <w:lang w:eastAsia="zh-CN"/>
        </w:rPr>
        <w:t>成功。</w:t>
      </w:r>
      <w:r w:rsidR="00344433">
        <w:rPr>
          <w:rFonts w:hint="eastAsia"/>
          <w:lang w:eastAsia="zh-CN"/>
        </w:rPr>
        <w:t>（扣除的金币数为</w:t>
      </w:r>
      <w:r w:rsidR="00344433">
        <w:rPr>
          <w:rFonts w:hint="eastAsia"/>
          <w:lang w:eastAsia="zh-CN"/>
        </w:rPr>
        <w:t>10X</w:t>
      </w:r>
      <w:r w:rsidR="00344433">
        <w:rPr>
          <w:rFonts w:hint="eastAsia"/>
          <w:lang w:eastAsia="zh-CN"/>
        </w:rPr>
        <w:t>当前剩余环数</w:t>
      </w:r>
      <w:r w:rsidR="00344433">
        <w:rPr>
          <w:rFonts w:hint="eastAsia"/>
          <w:lang w:eastAsia="zh-CN"/>
        </w:rPr>
        <w:t>+</w:t>
      </w:r>
      <w:r w:rsidR="005448CC">
        <w:rPr>
          <w:rFonts w:hint="eastAsia"/>
          <w:lang w:eastAsia="zh-CN"/>
        </w:rPr>
        <w:t>X</w:t>
      </w:r>
      <w:r w:rsidR="00344433">
        <w:rPr>
          <w:rFonts w:hint="eastAsia"/>
          <w:lang w:eastAsia="zh-CN"/>
        </w:rPr>
        <w:t>次【冒险次数】）</w:t>
      </w:r>
    </w:p>
    <w:p w:rsidR="00344433" w:rsidRDefault="00344433" w:rsidP="00344433">
      <w:pPr>
        <w:pStyle w:val="ab"/>
        <w:numPr>
          <w:ilvl w:val="2"/>
          <w:numId w:val="17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若玩家当前剩余【冒险次数】</w:t>
      </w:r>
      <w:r w:rsidRPr="005448CC">
        <w:rPr>
          <w:rFonts w:hint="eastAsia"/>
          <w:highlight w:val="yellow"/>
          <w:lang w:eastAsia="zh-CN"/>
        </w:rPr>
        <w:t>小于</w:t>
      </w:r>
      <w:r w:rsidR="005448CC" w:rsidRPr="005448CC">
        <w:rPr>
          <w:rFonts w:hint="eastAsia"/>
          <w:highlight w:val="yellow"/>
          <w:lang w:eastAsia="zh-CN"/>
        </w:rPr>
        <w:t>当前</w:t>
      </w:r>
      <w:r w:rsidR="005448CC">
        <w:rPr>
          <w:rFonts w:hint="eastAsia"/>
          <w:lang w:eastAsia="zh-CN"/>
        </w:rPr>
        <w:t>【剩余环数】</w:t>
      </w:r>
      <w:r>
        <w:rPr>
          <w:rFonts w:hint="eastAsia"/>
          <w:lang w:eastAsia="zh-CN"/>
        </w:rPr>
        <w:t>，则【立刻完成】判定为【冒险次数】剩余几次则立刻完成几环任务。（扣除的金币数为</w:t>
      </w:r>
      <w:r>
        <w:rPr>
          <w:rFonts w:hint="eastAsia"/>
          <w:lang w:eastAsia="zh-CN"/>
        </w:rPr>
        <w:t>10X</w:t>
      </w:r>
      <w:r>
        <w:rPr>
          <w:rFonts w:hint="eastAsia"/>
          <w:lang w:eastAsia="zh-CN"/>
        </w:rPr>
        <w:t>【冒险次数】</w:t>
      </w:r>
      <w:r>
        <w:rPr>
          <w:rFonts w:hint="eastAsia"/>
          <w:lang w:eastAsia="zh-CN"/>
        </w:rPr>
        <w:t>+</w:t>
      </w:r>
      <w:r>
        <w:rPr>
          <w:rFonts w:hint="eastAsia"/>
          <w:lang w:eastAsia="zh-CN"/>
        </w:rPr>
        <w:t>当前剩余【冒险次数】）</w:t>
      </w:r>
    </w:p>
    <w:p w:rsidR="00283735" w:rsidRDefault="00283735" w:rsidP="00283735">
      <w:pPr>
        <w:pStyle w:val="ab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【立刻完成】功能生效后，给予相应环数奖励，奖励</w:t>
      </w:r>
      <w:bookmarkStart w:id="1" w:name="_GoBack"/>
      <w:r w:rsidRPr="00283735">
        <w:rPr>
          <w:rFonts w:hint="eastAsia"/>
          <w:b/>
          <w:u w:val="single"/>
          <w:lang w:eastAsia="zh-CN"/>
        </w:rPr>
        <w:t>不包括</w:t>
      </w:r>
      <w:bookmarkEnd w:id="1"/>
      <w:r w:rsidRPr="00283735">
        <w:rPr>
          <w:rFonts w:hint="eastAsia"/>
          <w:b/>
          <w:u w:val="single"/>
          <w:lang w:eastAsia="zh-CN"/>
        </w:rPr>
        <w:t>体力</w:t>
      </w:r>
      <w:r>
        <w:rPr>
          <w:rFonts w:hint="eastAsia"/>
          <w:lang w:eastAsia="zh-CN"/>
        </w:rPr>
        <w:t>。</w:t>
      </w:r>
    </w:p>
    <w:p w:rsidR="00344433" w:rsidRDefault="00344433" w:rsidP="00344433">
      <w:pPr>
        <w:pStyle w:val="ab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【立刻完成】功能生效后，</w:t>
      </w:r>
      <w:r w:rsidR="005448CC">
        <w:rPr>
          <w:rFonts w:hint="eastAsia"/>
          <w:lang w:eastAsia="zh-CN"/>
        </w:rPr>
        <w:t>若藏宝图</w:t>
      </w:r>
      <w:proofErr w:type="gramStart"/>
      <w:r w:rsidR="005448CC">
        <w:rPr>
          <w:rFonts w:hint="eastAsia"/>
          <w:lang w:eastAsia="zh-CN"/>
        </w:rPr>
        <w:t>进度条满则</w:t>
      </w:r>
      <w:proofErr w:type="gramEnd"/>
      <w:r>
        <w:rPr>
          <w:rFonts w:hint="eastAsia"/>
          <w:lang w:eastAsia="zh-CN"/>
        </w:rPr>
        <w:t>直接进入抽奖界面。</w:t>
      </w:r>
    </w:p>
    <w:p w:rsidR="00344433" w:rsidRDefault="00344433" w:rsidP="00344433">
      <w:pPr>
        <w:pStyle w:val="ab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流程示意图：</w:t>
      </w:r>
    </w:p>
    <w:p w:rsidR="00344433" w:rsidRDefault="005448CC" w:rsidP="00344433">
      <w:pPr>
        <w:rPr>
          <w:lang w:eastAsia="zh-CN"/>
        </w:rPr>
      </w:pPr>
      <w:r>
        <w:object w:dxaOrig="10330" w:dyaOrig="1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17.5pt" o:ole="">
            <v:imagedata r:id="rId35" o:title=""/>
          </v:shape>
          <o:OLEObject Type="Embed" ProgID="Visio.Drawing.11" ShapeID="_x0000_i1025" DrawAspect="Content" ObjectID="_1459753986" r:id="rId36"/>
        </w:object>
      </w:r>
    </w:p>
    <w:p w:rsidR="005448CC" w:rsidRPr="00344433" w:rsidRDefault="005448CC" w:rsidP="00344433">
      <w:pPr>
        <w:rPr>
          <w:lang w:eastAsia="zh-CN"/>
        </w:rPr>
      </w:pPr>
    </w:p>
    <w:p w:rsidR="00CF07D6" w:rsidRDefault="00CF07D6" w:rsidP="00CF07D6">
      <w:pPr>
        <w:pStyle w:val="2"/>
        <w:rPr>
          <w:lang w:eastAsia="zh-CN"/>
        </w:rPr>
      </w:pPr>
      <w:proofErr w:type="gramStart"/>
      <w:r>
        <w:rPr>
          <w:rFonts w:hint="eastAsia"/>
          <w:lang w:eastAsia="zh-CN"/>
        </w:rPr>
        <w:t>跑环配置</w:t>
      </w:r>
      <w:proofErr w:type="gramEnd"/>
      <w:r>
        <w:rPr>
          <w:rFonts w:hint="eastAsia"/>
          <w:lang w:eastAsia="zh-CN"/>
        </w:rPr>
        <w:t>表</w:t>
      </w:r>
    </w:p>
    <w:p w:rsidR="00AB351F" w:rsidRDefault="00AB351F" w:rsidP="00AB351F">
      <w:pPr>
        <w:rPr>
          <w:lang w:eastAsia="zh-CN"/>
        </w:rPr>
      </w:pPr>
    </w:p>
    <w:tbl>
      <w:tblPr>
        <w:tblW w:w="8640" w:type="dxa"/>
        <w:tblInd w:w="93" w:type="dxa"/>
        <w:tblLook w:val="04A0" w:firstRow="1" w:lastRow="0" w:firstColumn="1" w:lastColumn="0" w:noHBand="0" w:noVBand="1"/>
      </w:tblPr>
      <w:tblGrid>
        <w:gridCol w:w="1320"/>
        <w:gridCol w:w="7320"/>
      </w:tblGrid>
      <w:tr w:rsidR="00AB351F" w:rsidRPr="00AB351F" w:rsidTr="00AB351F">
        <w:trPr>
          <w:trHeight w:val="270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62626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FFFFFF"/>
                <w:sz w:val="22"/>
                <w:szCs w:val="22"/>
                <w:lang w:eastAsia="zh-CN" w:bidi="ar-SA"/>
              </w:rPr>
              <w:t>字段名</w:t>
            </w:r>
          </w:p>
        </w:tc>
        <w:tc>
          <w:tcPr>
            <w:tcW w:w="7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62626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FFFFFF"/>
                <w:sz w:val="22"/>
                <w:szCs w:val="22"/>
                <w:lang w:eastAsia="zh-CN" w:bidi="ar-SA"/>
              </w:rPr>
              <w:t>说明</w:t>
            </w:r>
          </w:p>
        </w:tc>
      </w:tr>
      <w:tr w:rsidR="00AB351F" w:rsidRPr="00AB351F" w:rsidTr="00AB351F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环ID</w:t>
            </w:r>
          </w:p>
        </w:tc>
        <w:tc>
          <w:tcPr>
            <w:tcW w:w="7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环ID</w:t>
            </w:r>
          </w:p>
        </w:tc>
      </w:tr>
      <w:tr w:rsidR="00AB351F" w:rsidRPr="00AB351F" w:rsidTr="00AB351F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等级最小值</w:t>
            </w:r>
          </w:p>
        </w:tc>
        <w:tc>
          <w:tcPr>
            <w:tcW w:w="7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根据主角的等级，决定筛选的区间</w:t>
            </w:r>
          </w:p>
        </w:tc>
      </w:tr>
      <w:tr w:rsidR="00AB351F" w:rsidRPr="00AB351F" w:rsidTr="00AB351F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等级最大值</w:t>
            </w:r>
          </w:p>
        </w:tc>
        <w:tc>
          <w:tcPr>
            <w:tcW w:w="7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根据主角的等级，决定筛选的区间</w:t>
            </w:r>
          </w:p>
        </w:tc>
      </w:tr>
      <w:tr w:rsidR="00AB351F" w:rsidRPr="00AB351F" w:rsidTr="00AB351F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lastRenderedPageBreak/>
              <w:t>环任务</w:t>
            </w:r>
            <w:proofErr w:type="gramEnd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</w:t>
            </w:r>
          </w:p>
        </w:tc>
        <w:tc>
          <w:tcPr>
            <w:tcW w:w="7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接取时的任务，该任务没有接取NPC，由系统直接发布。最多5步为一环。</w:t>
            </w:r>
          </w:p>
        </w:tc>
      </w:tr>
      <w:tr w:rsidR="00AB351F" w:rsidRPr="00AB351F" w:rsidTr="00AB351F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环任务</w:t>
            </w:r>
            <w:proofErr w:type="gramEnd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</w:t>
            </w:r>
          </w:p>
        </w:tc>
        <w:tc>
          <w:tcPr>
            <w:tcW w:w="7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环任务</w:t>
            </w:r>
            <w:proofErr w:type="gramEnd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的ID</w:t>
            </w:r>
          </w:p>
        </w:tc>
      </w:tr>
      <w:tr w:rsidR="00AB351F" w:rsidRPr="00AB351F" w:rsidTr="00AB351F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环任务</w:t>
            </w:r>
            <w:proofErr w:type="gramEnd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</w:t>
            </w:r>
          </w:p>
        </w:tc>
        <w:tc>
          <w:tcPr>
            <w:tcW w:w="7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环任务</w:t>
            </w:r>
            <w:proofErr w:type="gramEnd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的ID</w:t>
            </w:r>
          </w:p>
        </w:tc>
      </w:tr>
      <w:tr w:rsidR="00AB351F" w:rsidRPr="00AB351F" w:rsidTr="00AB351F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环任务</w:t>
            </w:r>
            <w:proofErr w:type="gramEnd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</w:t>
            </w:r>
          </w:p>
        </w:tc>
        <w:tc>
          <w:tcPr>
            <w:tcW w:w="7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环任务</w:t>
            </w:r>
            <w:proofErr w:type="gramEnd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的ID</w:t>
            </w:r>
          </w:p>
        </w:tc>
      </w:tr>
      <w:tr w:rsidR="00AB351F" w:rsidRPr="00AB351F" w:rsidTr="00AB351F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环任务</w:t>
            </w:r>
            <w:proofErr w:type="gramEnd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</w:t>
            </w:r>
          </w:p>
        </w:tc>
        <w:tc>
          <w:tcPr>
            <w:tcW w:w="7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环任务</w:t>
            </w:r>
            <w:proofErr w:type="gramEnd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的ID</w:t>
            </w:r>
          </w:p>
        </w:tc>
      </w:tr>
    </w:tbl>
    <w:p w:rsidR="00AB351F" w:rsidRPr="00AB351F" w:rsidRDefault="00AB351F" w:rsidP="00AB351F">
      <w:pPr>
        <w:rPr>
          <w:lang w:eastAsia="zh-CN"/>
        </w:rPr>
      </w:pPr>
    </w:p>
    <w:p w:rsidR="00CF07D6" w:rsidRDefault="00AF5D63" w:rsidP="00AF5D63">
      <w:pPr>
        <w:pStyle w:val="2"/>
        <w:rPr>
          <w:lang w:eastAsia="zh-CN"/>
        </w:rPr>
      </w:pPr>
      <w:r>
        <w:rPr>
          <w:rFonts w:hint="eastAsia"/>
          <w:lang w:eastAsia="zh-CN"/>
        </w:rPr>
        <w:t>环奖励</w:t>
      </w:r>
      <w:r w:rsidR="00AB351F">
        <w:rPr>
          <w:rFonts w:hint="eastAsia"/>
          <w:lang w:eastAsia="zh-CN"/>
        </w:rPr>
        <w:t>配置表</w:t>
      </w:r>
      <w:r>
        <w:rPr>
          <w:rFonts w:hint="eastAsia"/>
          <w:lang w:eastAsia="zh-CN"/>
        </w:rPr>
        <w:t>表</w:t>
      </w:r>
    </w:p>
    <w:p w:rsidR="00AB351F" w:rsidRPr="00AB351F" w:rsidRDefault="00AB351F" w:rsidP="00AB351F">
      <w:pPr>
        <w:rPr>
          <w:lang w:eastAsia="zh-CN"/>
        </w:rPr>
      </w:pPr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1336"/>
        <w:gridCol w:w="7093"/>
      </w:tblGrid>
      <w:tr w:rsidR="00AB351F" w:rsidRPr="00AB351F" w:rsidTr="00AB351F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62626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FFFFFF"/>
                <w:sz w:val="22"/>
                <w:szCs w:val="22"/>
                <w:lang w:eastAsia="zh-CN" w:bidi="ar-SA"/>
              </w:rPr>
              <w:t>字段名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62626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FFFFFF"/>
                <w:sz w:val="22"/>
                <w:szCs w:val="22"/>
                <w:lang w:eastAsia="zh-CN" w:bidi="ar-SA"/>
              </w:rPr>
              <w:t>说明</w:t>
            </w:r>
          </w:p>
        </w:tc>
      </w:tr>
      <w:tr w:rsidR="00AB351F" w:rsidRPr="00AB351F" w:rsidTr="00AB351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等级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对应角色等级，所有等级都需要填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经验奖励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固定的经验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体力奖励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填奖励的体力数量，第一档为5点体力，一旦确认后，下次的环奖励不会因为离线等状态而改变。</w:t>
            </w:r>
          </w:p>
        </w:tc>
      </w:tr>
      <w:tr w:rsidR="00AB351F" w:rsidRPr="00AB351F" w:rsidTr="00AB351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体力奖励1权重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根据权重，决定奖励哪种</w:t>
            </w:r>
          </w:p>
        </w:tc>
      </w:tr>
      <w:tr w:rsidR="00AB351F" w:rsidRPr="00AB351F" w:rsidTr="00AB351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体力奖励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填奖励的体力数量，第一档为10点体力</w:t>
            </w:r>
          </w:p>
        </w:tc>
      </w:tr>
      <w:tr w:rsidR="00AB351F" w:rsidRPr="00AB351F" w:rsidTr="00AB351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体力奖励2权重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根据权重，决定奖励哪种</w:t>
            </w:r>
          </w:p>
        </w:tc>
      </w:tr>
    </w:tbl>
    <w:p w:rsidR="00AB351F" w:rsidRPr="00AB351F" w:rsidRDefault="00AB351F" w:rsidP="00AB351F">
      <w:pPr>
        <w:rPr>
          <w:lang w:eastAsia="zh-CN"/>
        </w:rPr>
      </w:pPr>
    </w:p>
    <w:p w:rsidR="00CF07D6" w:rsidRDefault="00AB351F" w:rsidP="00E64D3E">
      <w:pPr>
        <w:pStyle w:val="2"/>
        <w:rPr>
          <w:lang w:eastAsia="zh-CN"/>
        </w:rPr>
      </w:pPr>
      <w:r>
        <w:rPr>
          <w:rFonts w:hint="eastAsia"/>
          <w:lang w:eastAsia="zh-CN"/>
        </w:rPr>
        <w:t>宝藏配置表</w:t>
      </w:r>
    </w:p>
    <w:p w:rsidR="00AB351F" w:rsidRPr="00AB351F" w:rsidRDefault="00AB351F" w:rsidP="00AB351F">
      <w:pPr>
        <w:rPr>
          <w:lang w:eastAsia="zh-CN"/>
        </w:rPr>
      </w:pPr>
    </w:p>
    <w:tbl>
      <w:tblPr>
        <w:tblW w:w="7960" w:type="dxa"/>
        <w:tblInd w:w="93" w:type="dxa"/>
        <w:tblLook w:val="04A0" w:firstRow="1" w:lastRow="0" w:firstColumn="1" w:lastColumn="0" w:noHBand="0" w:noVBand="1"/>
      </w:tblPr>
      <w:tblGrid>
        <w:gridCol w:w="2500"/>
        <w:gridCol w:w="5460"/>
      </w:tblGrid>
      <w:tr w:rsidR="00AB351F" w:rsidRPr="00AB351F" w:rsidTr="00AB351F">
        <w:trPr>
          <w:trHeight w:val="270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62626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FFFFFF"/>
                <w:sz w:val="22"/>
                <w:szCs w:val="22"/>
                <w:lang w:eastAsia="zh-CN" w:bidi="ar-SA"/>
              </w:rPr>
              <w:t>字段名</w:t>
            </w:r>
          </w:p>
        </w:tc>
        <w:tc>
          <w:tcPr>
            <w:tcW w:w="5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62626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FFFFFF"/>
                <w:sz w:val="22"/>
                <w:szCs w:val="22"/>
                <w:lang w:eastAsia="zh-CN" w:bidi="ar-SA"/>
              </w:rPr>
              <w:t>说明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等级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对应角色等级，所有等级都需要填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贼王宝藏权重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出现的几率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贼王的艺术</w:t>
            </w: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字资源</w:t>
            </w:r>
            <w:proofErr w:type="gramEnd"/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宝箱上的艺术字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贼王宝藏1~6类型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贼王宝藏1~6参数1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贼王宝藏1~6参数2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胆王宝藏权重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出现的几率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胆王的艺术</w:t>
            </w: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字资源</w:t>
            </w:r>
            <w:proofErr w:type="gramEnd"/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宝箱上的艺术字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胆王宝藏1~6类型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胆王宝藏1~6参数1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胆王宝藏1~6参数2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蜇王宝藏权重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出现的几率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蜇王的艺术</w:t>
            </w: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字资源</w:t>
            </w:r>
            <w:proofErr w:type="gramEnd"/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宝箱上的艺术字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蜇王宝藏1~6类型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lastRenderedPageBreak/>
              <w:t>海蜇王宝藏1~6参数1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蜇王宝藏1~6参数2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苔王宝藏权重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出现的几率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苔王的艺术</w:t>
            </w: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字资源</w:t>
            </w:r>
            <w:proofErr w:type="gramEnd"/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宝箱上的艺术字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苔王宝藏1~6类型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苔王宝藏1~6参数1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苔王宝藏1~6参数2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葵王宝藏权重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出现的几率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葵王的艺术</w:t>
            </w: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字资源</w:t>
            </w:r>
            <w:proofErr w:type="gramEnd"/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宝箱上的艺术字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葵王宝藏1~6类型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葵王宝藏1~6参数1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葵王宝藏1~6参数2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星王宝藏权重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出现的几率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星王的艺术</w:t>
            </w: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字资源</w:t>
            </w:r>
            <w:proofErr w:type="gramEnd"/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宝箱上的艺术字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星王宝藏1~6类型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星王宝藏1~6参数1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星王宝藏1~6参数2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参王宝藏权重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出现的几率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参王的艺术</w:t>
            </w: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字资源</w:t>
            </w:r>
            <w:proofErr w:type="gramEnd"/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宝箱上的艺术字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参王宝藏1~6类型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参王宝藏1~6参数1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参王宝藏1~6参数2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带王宝藏权重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出现的几率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带王的艺术</w:t>
            </w:r>
            <w:proofErr w:type="gramStart"/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字资源</w:t>
            </w:r>
            <w:proofErr w:type="gramEnd"/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决定宝箱上的艺术字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带王宝藏1~6类型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带王宝藏1~6参数1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  <w:tr w:rsidR="00AB351F" w:rsidRPr="00AB351F" w:rsidTr="00AB351F">
        <w:trPr>
          <w:trHeight w:val="270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海带王宝藏1~6参数2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351F" w:rsidRPr="00AB351F" w:rsidRDefault="00AB351F" w:rsidP="00AB351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AB351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宝藏中最多6种奖励</w:t>
            </w:r>
          </w:p>
        </w:tc>
      </w:tr>
    </w:tbl>
    <w:p w:rsidR="00EB4626" w:rsidRPr="00EB4626" w:rsidRDefault="00EB4626" w:rsidP="00EB4626">
      <w:pPr>
        <w:rPr>
          <w:lang w:eastAsia="zh-CN"/>
        </w:rPr>
      </w:pPr>
    </w:p>
    <w:sectPr w:rsidR="00EB4626" w:rsidRPr="00EB4626" w:rsidSect="005368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282D" w:rsidRDefault="00FA282D" w:rsidP="0065024A">
      <w:pPr>
        <w:spacing w:before="0" w:after="0" w:line="240" w:lineRule="auto"/>
      </w:pPr>
      <w:r>
        <w:separator/>
      </w:r>
    </w:p>
  </w:endnote>
  <w:endnote w:type="continuationSeparator" w:id="0">
    <w:p w:rsidR="00FA282D" w:rsidRDefault="00FA282D" w:rsidP="0065024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282D" w:rsidRDefault="00FA282D" w:rsidP="0065024A">
      <w:pPr>
        <w:spacing w:before="0" w:after="0" w:line="240" w:lineRule="auto"/>
      </w:pPr>
      <w:r>
        <w:separator/>
      </w:r>
    </w:p>
  </w:footnote>
  <w:footnote w:type="continuationSeparator" w:id="0">
    <w:p w:rsidR="00FA282D" w:rsidRDefault="00FA282D" w:rsidP="0065024A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46538F"/>
    <w:multiLevelType w:val="hybridMultilevel"/>
    <w:tmpl w:val="012426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68650A2"/>
    <w:multiLevelType w:val="hybridMultilevel"/>
    <w:tmpl w:val="33E40A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6CE6B92"/>
    <w:multiLevelType w:val="hybridMultilevel"/>
    <w:tmpl w:val="95429F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E4B3185"/>
    <w:multiLevelType w:val="hybridMultilevel"/>
    <w:tmpl w:val="FA80BD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2B45AB6"/>
    <w:multiLevelType w:val="hybridMultilevel"/>
    <w:tmpl w:val="23246D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7DF13D9"/>
    <w:multiLevelType w:val="hybridMultilevel"/>
    <w:tmpl w:val="649875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9094CED"/>
    <w:multiLevelType w:val="hybridMultilevel"/>
    <w:tmpl w:val="DED649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EE06A0C"/>
    <w:multiLevelType w:val="hybridMultilevel"/>
    <w:tmpl w:val="378074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0F40ACA"/>
    <w:multiLevelType w:val="hybridMultilevel"/>
    <w:tmpl w:val="35E4E4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EA83B36"/>
    <w:multiLevelType w:val="hybridMultilevel"/>
    <w:tmpl w:val="B0DED64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1574C7A"/>
    <w:multiLevelType w:val="hybridMultilevel"/>
    <w:tmpl w:val="10ACDF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19B7ACC"/>
    <w:multiLevelType w:val="hybridMultilevel"/>
    <w:tmpl w:val="857A27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1BC6495"/>
    <w:multiLevelType w:val="hybridMultilevel"/>
    <w:tmpl w:val="0E3EE3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37F7624"/>
    <w:multiLevelType w:val="hybridMultilevel"/>
    <w:tmpl w:val="435ECD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6A2C58C7"/>
    <w:multiLevelType w:val="hybridMultilevel"/>
    <w:tmpl w:val="1A0E02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95506A5"/>
    <w:multiLevelType w:val="hybridMultilevel"/>
    <w:tmpl w:val="CABABA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E206FB5"/>
    <w:multiLevelType w:val="hybridMultilevel"/>
    <w:tmpl w:val="8A7C59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1"/>
  </w:num>
  <w:num w:numId="3">
    <w:abstractNumId w:val="12"/>
  </w:num>
  <w:num w:numId="4">
    <w:abstractNumId w:val="1"/>
  </w:num>
  <w:num w:numId="5">
    <w:abstractNumId w:val="6"/>
  </w:num>
  <w:num w:numId="6">
    <w:abstractNumId w:val="14"/>
  </w:num>
  <w:num w:numId="7">
    <w:abstractNumId w:val="4"/>
  </w:num>
  <w:num w:numId="8">
    <w:abstractNumId w:val="2"/>
  </w:num>
  <w:num w:numId="9">
    <w:abstractNumId w:val="13"/>
  </w:num>
  <w:num w:numId="10">
    <w:abstractNumId w:val="5"/>
  </w:num>
  <w:num w:numId="11">
    <w:abstractNumId w:val="16"/>
  </w:num>
  <w:num w:numId="12">
    <w:abstractNumId w:val="0"/>
  </w:num>
  <w:num w:numId="13">
    <w:abstractNumId w:val="9"/>
  </w:num>
  <w:num w:numId="14">
    <w:abstractNumId w:val="7"/>
  </w:num>
  <w:num w:numId="15">
    <w:abstractNumId w:val="10"/>
  </w:num>
  <w:num w:numId="16">
    <w:abstractNumId w:val="3"/>
  </w:num>
  <w:num w:numId="17">
    <w:abstractNumId w:val="1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5024A"/>
    <w:rsid w:val="00005129"/>
    <w:rsid w:val="00010EF8"/>
    <w:rsid w:val="00020C7D"/>
    <w:rsid w:val="00032B96"/>
    <w:rsid w:val="0003383D"/>
    <w:rsid w:val="00050B83"/>
    <w:rsid w:val="00070B5E"/>
    <w:rsid w:val="0008200E"/>
    <w:rsid w:val="00083928"/>
    <w:rsid w:val="000861AC"/>
    <w:rsid w:val="00091CB3"/>
    <w:rsid w:val="00094563"/>
    <w:rsid w:val="000A0F26"/>
    <w:rsid w:val="000A51C2"/>
    <w:rsid w:val="000A7D71"/>
    <w:rsid w:val="000C3F4B"/>
    <w:rsid w:val="000D1763"/>
    <w:rsid w:val="000D47CB"/>
    <w:rsid w:val="000D7791"/>
    <w:rsid w:val="000E19A1"/>
    <w:rsid w:val="000E5EE0"/>
    <w:rsid w:val="000F1980"/>
    <w:rsid w:val="000F421B"/>
    <w:rsid w:val="000F6B68"/>
    <w:rsid w:val="00104A04"/>
    <w:rsid w:val="0011693A"/>
    <w:rsid w:val="00145ADA"/>
    <w:rsid w:val="00146931"/>
    <w:rsid w:val="001531B0"/>
    <w:rsid w:val="001561C6"/>
    <w:rsid w:val="00156974"/>
    <w:rsid w:val="0018566E"/>
    <w:rsid w:val="00192863"/>
    <w:rsid w:val="001C0AD7"/>
    <w:rsid w:val="001D05ED"/>
    <w:rsid w:val="001D7E88"/>
    <w:rsid w:val="001E725C"/>
    <w:rsid w:val="001F3754"/>
    <w:rsid w:val="001F4BA3"/>
    <w:rsid w:val="00201EC3"/>
    <w:rsid w:val="002166C5"/>
    <w:rsid w:val="00233910"/>
    <w:rsid w:val="00237BCA"/>
    <w:rsid w:val="00257C6A"/>
    <w:rsid w:val="00266798"/>
    <w:rsid w:val="00281460"/>
    <w:rsid w:val="00281D56"/>
    <w:rsid w:val="00283735"/>
    <w:rsid w:val="002852D8"/>
    <w:rsid w:val="00291965"/>
    <w:rsid w:val="002A18F2"/>
    <w:rsid w:val="002A2CA9"/>
    <w:rsid w:val="002A3C78"/>
    <w:rsid w:val="002A4428"/>
    <w:rsid w:val="002B3ED7"/>
    <w:rsid w:val="002B61F7"/>
    <w:rsid w:val="002C3BBC"/>
    <w:rsid w:val="002C787D"/>
    <w:rsid w:val="002C7A38"/>
    <w:rsid w:val="002D5685"/>
    <w:rsid w:val="00311ABE"/>
    <w:rsid w:val="003136DD"/>
    <w:rsid w:val="00317067"/>
    <w:rsid w:val="00330D6C"/>
    <w:rsid w:val="0033390A"/>
    <w:rsid w:val="00335947"/>
    <w:rsid w:val="00344433"/>
    <w:rsid w:val="003506FF"/>
    <w:rsid w:val="00356319"/>
    <w:rsid w:val="00357004"/>
    <w:rsid w:val="0035748E"/>
    <w:rsid w:val="00382D1C"/>
    <w:rsid w:val="003A77D2"/>
    <w:rsid w:val="003C0024"/>
    <w:rsid w:val="003C133E"/>
    <w:rsid w:val="003C41CF"/>
    <w:rsid w:val="003E645E"/>
    <w:rsid w:val="003F1E0C"/>
    <w:rsid w:val="00402177"/>
    <w:rsid w:val="00404F32"/>
    <w:rsid w:val="0041639D"/>
    <w:rsid w:val="004173E8"/>
    <w:rsid w:val="00433F79"/>
    <w:rsid w:val="00437266"/>
    <w:rsid w:val="004420A2"/>
    <w:rsid w:val="0044321E"/>
    <w:rsid w:val="00444C57"/>
    <w:rsid w:val="004530EF"/>
    <w:rsid w:val="004759E2"/>
    <w:rsid w:val="00485F1F"/>
    <w:rsid w:val="00491EEF"/>
    <w:rsid w:val="0049286D"/>
    <w:rsid w:val="004B635D"/>
    <w:rsid w:val="004C2FB7"/>
    <w:rsid w:val="004C32F4"/>
    <w:rsid w:val="004C3887"/>
    <w:rsid w:val="004F1372"/>
    <w:rsid w:val="004F2CD5"/>
    <w:rsid w:val="004F5F51"/>
    <w:rsid w:val="005103A5"/>
    <w:rsid w:val="00515B06"/>
    <w:rsid w:val="005244CE"/>
    <w:rsid w:val="005368DB"/>
    <w:rsid w:val="00536DC1"/>
    <w:rsid w:val="00537EF0"/>
    <w:rsid w:val="005448CC"/>
    <w:rsid w:val="00544C5D"/>
    <w:rsid w:val="00545BC4"/>
    <w:rsid w:val="00552AD0"/>
    <w:rsid w:val="005611D3"/>
    <w:rsid w:val="00565368"/>
    <w:rsid w:val="00566A15"/>
    <w:rsid w:val="005753FC"/>
    <w:rsid w:val="00577F34"/>
    <w:rsid w:val="0058472C"/>
    <w:rsid w:val="00597FBE"/>
    <w:rsid w:val="00597FCA"/>
    <w:rsid w:val="005A1008"/>
    <w:rsid w:val="005A31B2"/>
    <w:rsid w:val="005B16E3"/>
    <w:rsid w:val="005B2544"/>
    <w:rsid w:val="005B6802"/>
    <w:rsid w:val="005C6533"/>
    <w:rsid w:val="005D412C"/>
    <w:rsid w:val="005D78C4"/>
    <w:rsid w:val="005E04D0"/>
    <w:rsid w:val="005F0C56"/>
    <w:rsid w:val="006067D2"/>
    <w:rsid w:val="0062198D"/>
    <w:rsid w:val="00624E54"/>
    <w:rsid w:val="0064267B"/>
    <w:rsid w:val="0065024A"/>
    <w:rsid w:val="006513A7"/>
    <w:rsid w:val="0065613C"/>
    <w:rsid w:val="006674ED"/>
    <w:rsid w:val="00687AB4"/>
    <w:rsid w:val="006922E4"/>
    <w:rsid w:val="00693E96"/>
    <w:rsid w:val="00694395"/>
    <w:rsid w:val="006A58CD"/>
    <w:rsid w:val="006D55D9"/>
    <w:rsid w:val="006D7F63"/>
    <w:rsid w:val="00702195"/>
    <w:rsid w:val="0070371C"/>
    <w:rsid w:val="007040F3"/>
    <w:rsid w:val="007056EA"/>
    <w:rsid w:val="00710A19"/>
    <w:rsid w:val="007150C8"/>
    <w:rsid w:val="00724C96"/>
    <w:rsid w:val="00731D0B"/>
    <w:rsid w:val="00742453"/>
    <w:rsid w:val="00743D4C"/>
    <w:rsid w:val="0074519C"/>
    <w:rsid w:val="00752A34"/>
    <w:rsid w:val="00754339"/>
    <w:rsid w:val="0076606C"/>
    <w:rsid w:val="007745BD"/>
    <w:rsid w:val="0077514B"/>
    <w:rsid w:val="0078430F"/>
    <w:rsid w:val="0078566E"/>
    <w:rsid w:val="00797CF1"/>
    <w:rsid w:val="007A33FC"/>
    <w:rsid w:val="007A561A"/>
    <w:rsid w:val="007B4D5B"/>
    <w:rsid w:val="007B6714"/>
    <w:rsid w:val="007C05C6"/>
    <w:rsid w:val="007D2F2B"/>
    <w:rsid w:val="007D3E4B"/>
    <w:rsid w:val="00800F07"/>
    <w:rsid w:val="00801B98"/>
    <w:rsid w:val="00805C11"/>
    <w:rsid w:val="008371E2"/>
    <w:rsid w:val="00840A06"/>
    <w:rsid w:val="00840DEB"/>
    <w:rsid w:val="00841153"/>
    <w:rsid w:val="00855981"/>
    <w:rsid w:val="00856CAC"/>
    <w:rsid w:val="008726F7"/>
    <w:rsid w:val="00881D3A"/>
    <w:rsid w:val="00886072"/>
    <w:rsid w:val="0089287E"/>
    <w:rsid w:val="008C1485"/>
    <w:rsid w:val="008C2E4A"/>
    <w:rsid w:val="008D123B"/>
    <w:rsid w:val="008D1C65"/>
    <w:rsid w:val="008E7C1C"/>
    <w:rsid w:val="008F53F5"/>
    <w:rsid w:val="00904788"/>
    <w:rsid w:val="00912093"/>
    <w:rsid w:val="00937BF9"/>
    <w:rsid w:val="00961877"/>
    <w:rsid w:val="009668C9"/>
    <w:rsid w:val="00977E3D"/>
    <w:rsid w:val="009A1237"/>
    <w:rsid w:val="009A66AA"/>
    <w:rsid w:val="009A7E0C"/>
    <w:rsid w:val="009B478C"/>
    <w:rsid w:val="009C197D"/>
    <w:rsid w:val="00A07373"/>
    <w:rsid w:val="00A24298"/>
    <w:rsid w:val="00A435FC"/>
    <w:rsid w:val="00A476EA"/>
    <w:rsid w:val="00A50497"/>
    <w:rsid w:val="00A555F7"/>
    <w:rsid w:val="00A72209"/>
    <w:rsid w:val="00A808FE"/>
    <w:rsid w:val="00A8551A"/>
    <w:rsid w:val="00A96291"/>
    <w:rsid w:val="00AA1992"/>
    <w:rsid w:val="00AA2205"/>
    <w:rsid w:val="00AB1A9B"/>
    <w:rsid w:val="00AB351F"/>
    <w:rsid w:val="00AC377C"/>
    <w:rsid w:val="00AC3F6D"/>
    <w:rsid w:val="00AC603C"/>
    <w:rsid w:val="00AD0776"/>
    <w:rsid w:val="00AD7D50"/>
    <w:rsid w:val="00AE34DA"/>
    <w:rsid w:val="00AE49FC"/>
    <w:rsid w:val="00AE6F32"/>
    <w:rsid w:val="00AE775E"/>
    <w:rsid w:val="00AF1875"/>
    <w:rsid w:val="00AF32AF"/>
    <w:rsid w:val="00AF5D63"/>
    <w:rsid w:val="00B114FB"/>
    <w:rsid w:val="00B1330D"/>
    <w:rsid w:val="00B13A5A"/>
    <w:rsid w:val="00B152DE"/>
    <w:rsid w:val="00B1673B"/>
    <w:rsid w:val="00B208F4"/>
    <w:rsid w:val="00B23363"/>
    <w:rsid w:val="00B32598"/>
    <w:rsid w:val="00B41084"/>
    <w:rsid w:val="00B47855"/>
    <w:rsid w:val="00B50C21"/>
    <w:rsid w:val="00B51BEC"/>
    <w:rsid w:val="00B546C7"/>
    <w:rsid w:val="00B55C2C"/>
    <w:rsid w:val="00B60ABD"/>
    <w:rsid w:val="00B64C1B"/>
    <w:rsid w:val="00B709D4"/>
    <w:rsid w:val="00B82D9A"/>
    <w:rsid w:val="00B82FFF"/>
    <w:rsid w:val="00B9008E"/>
    <w:rsid w:val="00B975F6"/>
    <w:rsid w:val="00BA3EA5"/>
    <w:rsid w:val="00BB6EBF"/>
    <w:rsid w:val="00BC1565"/>
    <w:rsid w:val="00BC368D"/>
    <w:rsid w:val="00BC3834"/>
    <w:rsid w:val="00BE206D"/>
    <w:rsid w:val="00BF39E8"/>
    <w:rsid w:val="00BF4753"/>
    <w:rsid w:val="00C02DBC"/>
    <w:rsid w:val="00C057FF"/>
    <w:rsid w:val="00C06168"/>
    <w:rsid w:val="00C13C7A"/>
    <w:rsid w:val="00C43D3A"/>
    <w:rsid w:val="00C52265"/>
    <w:rsid w:val="00C53264"/>
    <w:rsid w:val="00C64FED"/>
    <w:rsid w:val="00C679B7"/>
    <w:rsid w:val="00C91FE1"/>
    <w:rsid w:val="00C968D1"/>
    <w:rsid w:val="00CA3AB3"/>
    <w:rsid w:val="00CA43B6"/>
    <w:rsid w:val="00CA658C"/>
    <w:rsid w:val="00CB04D4"/>
    <w:rsid w:val="00CB60C7"/>
    <w:rsid w:val="00CB6648"/>
    <w:rsid w:val="00CB6B1D"/>
    <w:rsid w:val="00CD36CA"/>
    <w:rsid w:val="00CD36D9"/>
    <w:rsid w:val="00CD5035"/>
    <w:rsid w:val="00CE26C5"/>
    <w:rsid w:val="00CE4C8D"/>
    <w:rsid w:val="00CF07D6"/>
    <w:rsid w:val="00D0783B"/>
    <w:rsid w:val="00D118C7"/>
    <w:rsid w:val="00D30F58"/>
    <w:rsid w:val="00D546F5"/>
    <w:rsid w:val="00D56827"/>
    <w:rsid w:val="00D623DC"/>
    <w:rsid w:val="00D71752"/>
    <w:rsid w:val="00D74605"/>
    <w:rsid w:val="00D766F9"/>
    <w:rsid w:val="00D84B3C"/>
    <w:rsid w:val="00D85E46"/>
    <w:rsid w:val="00DB2EC5"/>
    <w:rsid w:val="00DC02A4"/>
    <w:rsid w:val="00DC3843"/>
    <w:rsid w:val="00DC5F5E"/>
    <w:rsid w:val="00DE4C7F"/>
    <w:rsid w:val="00DF1F9C"/>
    <w:rsid w:val="00E1072A"/>
    <w:rsid w:val="00E12063"/>
    <w:rsid w:val="00E158FE"/>
    <w:rsid w:val="00E20F92"/>
    <w:rsid w:val="00E41ED5"/>
    <w:rsid w:val="00E64D3E"/>
    <w:rsid w:val="00E726A8"/>
    <w:rsid w:val="00E72945"/>
    <w:rsid w:val="00E80892"/>
    <w:rsid w:val="00E80919"/>
    <w:rsid w:val="00E90F70"/>
    <w:rsid w:val="00EA65EB"/>
    <w:rsid w:val="00EA7858"/>
    <w:rsid w:val="00EB4626"/>
    <w:rsid w:val="00EB51FB"/>
    <w:rsid w:val="00EB5775"/>
    <w:rsid w:val="00EB68B8"/>
    <w:rsid w:val="00EB6D4C"/>
    <w:rsid w:val="00EB7DFB"/>
    <w:rsid w:val="00EC4F49"/>
    <w:rsid w:val="00EC636A"/>
    <w:rsid w:val="00ED3162"/>
    <w:rsid w:val="00EE10D4"/>
    <w:rsid w:val="00EE1BF8"/>
    <w:rsid w:val="00EE3F2C"/>
    <w:rsid w:val="00EE65A1"/>
    <w:rsid w:val="00EE71F3"/>
    <w:rsid w:val="00EF3A28"/>
    <w:rsid w:val="00F31C22"/>
    <w:rsid w:val="00F35456"/>
    <w:rsid w:val="00F50FA9"/>
    <w:rsid w:val="00F55304"/>
    <w:rsid w:val="00F6537E"/>
    <w:rsid w:val="00F65C06"/>
    <w:rsid w:val="00F730DE"/>
    <w:rsid w:val="00F74951"/>
    <w:rsid w:val="00F7788D"/>
    <w:rsid w:val="00F814CC"/>
    <w:rsid w:val="00FA282D"/>
    <w:rsid w:val="00FA7753"/>
    <w:rsid w:val="00FB4D08"/>
    <w:rsid w:val="00FC4C81"/>
    <w:rsid w:val="00FC67AA"/>
    <w:rsid w:val="00FE0164"/>
    <w:rsid w:val="00FE061F"/>
    <w:rsid w:val="00FE7B47"/>
    <w:rsid w:val="00FF60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024A"/>
    <w:rPr>
      <w:sz w:val="20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65024A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024A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024A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024A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5024A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5024A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5024A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5024A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5024A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502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5024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5024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5024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024A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2Char">
    <w:name w:val="标题 2 Char"/>
    <w:basedOn w:val="a0"/>
    <w:link w:val="2"/>
    <w:uiPriority w:val="9"/>
    <w:rsid w:val="0065024A"/>
    <w:rPr>
      <w:caps/>
      <w:spacing w:val="15"/>
      <w:shd w:val="clear" w:color="auto" w:fill="DBE5F1" w:themeFill="accent1" w:themeFillTint="33"/>
    </w:rPr>
  </w:style>
  <w:style w:type="character" w:customStyle="1" w:styleId="3Char">
    <w:name w:val="标题 3 Char"/>
    <w:basedOn w:val="a0"/>
    <w:link w:val="3"/>
    <w:uiPriority w:val="9"/>
    <w:rsid w:val="0065024A"/>
    <w:rPr>
      <w:caps/>
      <w:color w:val="243F60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rsid w:val="0065024A"/>
    <w:rPr>
      <w:caps/>
      <w:color w:val="365F91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65024A"/>
    <w:rPr>
      <w:caps/>
      <w:color w:val="365F91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65024A"/>
    <w:rPr>
      <w:caps/>
      <w:color w:val="365F91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65024A"/>
    <w:rPr>
      <w:caps/>
      <w:color w:val="365F91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65024A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65024A"/>
    <w:rPr>
      <w:i/>
      <w:caps/>
      <w:spacing w:val="10"/>
      <w:sz w:val="18"/>
      <w:szCs w:val="18"/>
    </w:rPr>
  </w:style>
  <w:style w:type="paragraph" w:styleId="a5">
    <w:name w:val="caption"/>
    <w:basedOn w:val="a"/>
    <w:next w:val="a"/>
    <w:uiPriority w:val="35"/>
    <w:semiHidden/>
    <w:unhideWhenUsed/>
    <w:qFormat/>
    <w:rsid w:val="0065024A"/>
    <w:rPr>
      <w:b/>
      <w:bCs/>
      <w:color w:val="365F91" w:themeColor="accent1" w:themeShade="BF"/>
      <w:sz w:val="16"/>
      <w:szCs w:val="16"/>
    </w:rPr>
  </w:style>
  <w:style w:type="paragraph" w:styleId="a6">
    <w:name w:val="Title"/>
    <w:basedOn w:val="a"/>
    <w:next w:val="a"/>
    <w:link w:val="Char1"/>
    <w:uiPriority w:val="10"/>
    <w:qFormat/>
    <w:rsid w:val="0065024A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65024A"/>
    <w:rPr>
      <w:caps/>
      <w:color w:val="4F81BD" w:themeColor="accent1"/>
      <w:spacing w:val="10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65024A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65024A"/>
    <w:rPr>
      <w:caps/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65024A"/>
    <w:rPr>
      <w:b/>
      <w:bCs/>
    </w:rPr>
  </w:style>
  <w:style w:type="character" w:styleId="a9">
    <w:name w:val="Emphasis"/>
    <w:uiPriority w:val="20"/>
    <w:qFormat/>
    <w:rsid w:val="0065024A"/>
    <w:rPr>
      <w:caps/>
      <w:color w:val="243F60" w:themeColor="accent1" w:themeShade="7F"/>
      <w:spacing w:val="5"/>
    </w:rPr>
  </w:style>
  <w:style w:type="paragraph" w:styleId="aa">
    <w:name w:val="No Spacing"/>
    <w:basedOn w:val="a"/>
    <w:link w:val="Char3"/>
    <w:uiPriority w:val="1"/>
    <w:qFormat/>
    <w:rsid w:val="0065024A"/>
    <w:pPr>
      <w:spacing w:before="0" w:after="0" w:line="240" w:lineRule="auto"/>
    </w:pPr>
  </w:style>
  <w:style w:type="paragraph" w:styleId="ab">
    <w:name w:val="List Paragraph"/>
    <w:basedOn w:val="a"/>
    <w:uiPriority w:val="34"/>
    <w:qFormat/>
    <w:rsid w:val="0065024A"/>
    <w:pPr>
      <w:ind w:left="720"/>
      <w:contextualSpacing/>
    </w:pPr>
  </w:style>
  <w:style w:type="paragraph" w:styleId="ac">
    <w:name w:val="Quote"/>
    <w:basedOn w:val="a"/>
    <w:next w:val="a"/>
    <w:link w:val="Char4"/>
    <w:uiPriority w:val="29"/>
    <w:qFormat/>
    <w:rsid w:val="0065024A"/>
    <w:rPr>
      <w:i/>
      <w:iCs/>
    </w:rPr>
  </w:style>
  <w:style w:type="character" w:customStyle="1" w:styleId="Char4">
    <w:name w:val="引用 Char"/>
    <w:basedOn w:val="a0"/>
    <w:link w:val="ac"/>
    <w:uiPriority w:val="29"/>
    <w:rsid w:val="0065024A"/>
    <w:rPr>
      <w:i/>
      <w:iCs/>
      <w:sz w:val="20"/>
      <w:szCs w:val="20"/>
    </w:rPr>
  </w:style>
  <w:style w:type="paragraph" w:styleId="ad">
    <w:name w:val="Intense Quote"/>
    <w:basedOn w:val="a"/>
    <w:next w:val="a"/>
    <w:link w:val="Char5"/>
    <w:uiPriority w:val="30"/>
    <w:qFormat/>
    <w:rsid w:val="0065024A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65024A"/>
    <w:rPr>
      <w:i/>
      <w:iCs/>
      <w:color w:val="4F81BD" w:themeColor="accent1"/>
      <w:sz w:val="20"/>
      <w:szCs w:val="20"/>
    </w:rPr>
  </w:style>
  <w:style w:type="character" w:styleId="ae">
    <w:name w:val="Subtle Emphasis"/>
    <w:uiPriority w:val="19"/>
    <w:qFormat/>
    <w:rsid w:val="0065024A"/>
    <w:rPr>
      <w:i/>
      <w:iCs/>
      <w:color w:val="243F60" w:themeColor="accent1" w:themeShade="7F"/>
    </w:rPr>
  </w:style>
  <w:style w:type="character" w:styleId="af">
    <w:name w:val="Intense Emphasis"/>
    <w:uiPriority w:val="21"/>
    <w:qFormat/>
    <w:rsid w:val="0065024A"/>
    <w:rPr>
      <w:b/>
      <w:bCs/>
      <w:caps/>
      <w:color w:val="243F60" w:themeColor="accent1" w:themeShade="7F"/>
      <w:spacing w:val="10"/>
    </w:rPr>
  </w:style>
  <w:style w:type="character" w:styleId="af0">
    <w:name w:val="Subtle Reference"/>
    <w:uiPriority w:val="31"/>
    <w:qFormat/>
    <w:rsid w:val="0065024A"/>
    <w:rPr>
      <w:b/>
      <w:bCs/>
      <w:color w:val="4F81BD" w:themeColor="accent1"/>
    </w:rPr>
  </w:style>
  <w:style w:type="character" w:styleId="af1">
    <w:name w:val="Intense Reference"/>
    <w:uiPriority w:val="32"/>
    <w:qFormat/>
    <w:rsid w:val="0065024A"/>
    <w:rPr>
      <w:b/>
      <w:bCs/>
      <w:i/>
      <w:iCs/>
      <w:caps/>
      <w:color w:val="4F81BD" w:themeColor="accent1"/>
    </w:rPr>
  </w:style>
  <w:style w:type="character" w:styleId="af2">
    <w:name w:val="Book Title"/>
    <w:uiPriority w:val="33"/>
    <w:qFormat/>
    <w:rsid w:val="0065024A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65024A"/>
    <w:pPr>
      <w:outlineLvl w:val="9"/>
    </w:pPr>
  </w:style>
  <w:style w:type="character" w:customStyle="1" w:styleId="Char3">
    <w:name w:val="无间隔 Char"/>
    <w:basedOn w:val="a0"/>
    <w:link w:val="aa"/>
    <w:uiPriority w:val="1"/>
    <w:rsid w:val="0065024A"/>
    <w:rPr>
      <w:sz w:val="20"/>
      <w:szCs w:val="20"/>
    </w:rPr>
  </w:style>
  <w:style w:type="paragraph" w:styleId="af3">
    <w:name w:val="Balloon Text"/>
    <w:basedOn w:val="a"/>
    <w:link w:val="Char6"/>
    <w:uiPriority w:val="99"/>
    <w:semiHidden/>
    <w:unhideWhenUsed/>
    <w:rsid w:val="0065024A"/>
    <w:pPr>
      <w:spacing w:before="0"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65024A"/>
    <w:rPr>
      <w:sz w:val="18"/>
      <w:szCs w:val="18"/>
    </w:rPr>
  </w:style>
  <w:style w:type="character" w:styleId="af4">
    <w:name w:val="Hyperlink"/>
    <w:basedOn w:val="a0"/>
    <w:uiPriority w:val="99"/>
    <w:unhideWhenUsed/>
    <w:rsid w:val="009A7E0C"/>
    <w:rPr>
      <w:color w:val="0000FF" w:themeColor="hyperlink"/>
      <w:u w:val="single"/>
    </w:rPr>
  </w:style>
  <w:style w:type="character" w:styleId="af5">
    <w:name w:val="FollowedHyperlink"/>
    <w:basedOn w:val="a0"/>
    <w:uiPriority w:val="99"/>
    <w:semiHidden/>
    <w:unhideWhenUsed/>
    <w:rsid w:val="009A7E0C"/>
    <w:rPr>
      <w:color w:val="800080" w:themeColor="followedHyperlink"/>
      <w:u w:val="single"/>
    </w:rPr>
  </w:style>
  <w:style w:type="character" w:styleId="af6">
    <w:name w:val="annotation reference"/>
    <w:basedOn w:val="a0"/>
    <w:uiPriority w:val="99"/>
    <w:semiHidden/>
    <w:unhideWhenUsed/>
    <w:rsid w:val="00D118C7"/>
    <w:rPr>
      <w:sz w:val="21"/>
      <w:szCs w:val="21"/>
    </w:rPr>
  </w:style>
  <w:style w:type="paragraph" w:styleId="af7">
    <w:name w:val="annotation text"/>
    <w:basedOn w:val="a"/>
    <w:link w:val="Char7"/>
    <w:uiPriority w:val="99"/>
    <w:semiHidden/>
    <w:unhideWhenUsed/>
    <w:rsid w:val="00D118C7"/>
  </w:style>
  <w:style w:type="character" w:customStyle="1" w:styleId="Char7">
    <w:name w:val="批注文字 Char"/>
    <w:basedOn w:val="a0"/>
    <w:link w:val="af7"/>
    <w:uiPriority w:val="99"/>
    <w:semiHidden/>
    <w:rsid w:val="00D118C7"/>
    <w:rPr>
      <w:sz w:val="20"/>
      <w:szCs w:val="20"/>
    </w:rPr>
  </w:style>
  <w:style w:type="paragraph" w:styleId="af8">
    <w:name w:val="annotation subject"/>
    <w:basedOn w:val="af7"/>
    <w:next w:val="af7"/>
    <w:link w:val="Char8"/>
    <w:uiPriority w:val="99"/>
    <w:semiHidden/>
    <w:unhideWhenUsed/>
    <w:rsid w:val="00D118C7"/>
    <w:rPr>
      <w:b/>
      <w:bCs/>
    </w:rPr>
  </w:style>
  <w:style w:type="character" w:customStyle="1" w:styleId="Char8">
    <w:name w:val="批注主题 Char"/>
    <w:basedOn w:val="Char7"/>
    <w:link w:val="af8"/>
    <w:uiPriority w:val="99"/>
    <w:semiHidden/>
    <w:rsid w:val="00D118C7"/>
    <w:rPr>
      <w:b/>
      <w:bCs/>
      <w:sz w:val="20"/>
      <w:szCs w:val="20"/>
    </w:rPr>
  </w:style>
  <w:style w:type="paragraph" w:styleId="af9">
    <w:name w:val="Document Map"/>
    <w:basedOn w:val="a"/>
    <w:link w:val="Char9"/>
    <w:uiPriority w:val="99"/>
    <w:semiHidden/>
    <w:unhideWhenUsed/>
    <w:rsid w:val="00233910"/>
    <w:rPr>
      <w:rFonts w:ascii="宋体" w:eastAsia="宋体"/>
      <w:sz w:val="18"/>
      <w:szCs w:val="18"/>
    </w:rPr>
  </w:style>
  <w:style w:type="character" w:customStyle="1" w:styleId="Char9">
    <w:name w:val="文档结构图 Char"/>
    <w:basedOn w:val="a0"/>
    <w:link w:val="af9"/>
    <w:uiPriority w:val="99"/>
    <w:semiHidden/>
    <w:rsid w:val="00233910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1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1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864514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770920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121299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613252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308324">
          <w:marLeft w:val="139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884322">
          <w:marLeft w:val="139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369221">
          <w:marLeft w:val="139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01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341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88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0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04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8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829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12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26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1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56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98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20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873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125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41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05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95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28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77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72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723517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159440">
          <w:marLeft w:val="139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104578">
          <w:marLeft w:val="139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601558">
          <w:marLeft w:val="139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543921">
          <w:marLeft w:val="67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983174">
          <w:marLeft w:val="139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318802">
          <w:marLeft w:val="139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064941">
          <w:marLeft w:val="139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83601">
          <w:marLeft w:val="139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jp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9F284DED-1AF3-489B-9D5B-AC9D025344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1</TotalTime>
  <Pages>19</Pages>
  <Words>1040</Words>
  <Characters>5928</Characters>
  <Application>Microsoft Office Word</Application>
  <DocSecurity>0</DocSecurity>
  <Lines>49</Lines>
  <Paragraphs>13</Paragraphs>
  <ScaleCrop>false</ScaleCrop>
  <Company>微软用户</Company>
  <LinksUpToDate>false</LinksUpToDate>
  <CharactersWithSpaces>69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Administrator</cp:lastModifiedBy>
  <cp:revision>220</cp:revision>
  <dcterms:created xsi:type="dcterms:W3CDTF">2013-10-11T02:25:00Z</dcterms:created>
  <dcterms:modified xsi:type="dcterms:W3CDTF">2014-04-23T02:27:00Z</dcterms:modified>
</cp:coreProperties>
</file>